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827F6" w:rsidRPr="00684875" w:rsidRDefault="00684875" w:rsidP="00D87E5B">
      <w:pPr>
        <w:widowControl/>
        <w:adjustRightInd w:val="0"/>
        <w:snapToGrid w:val="0"/>
        <w:spacing w:beforeLines="25" w:before="78" w:line="300" w:lineRule="auto"/>
        <w:jc w:val="center"/>
        <w:outlineLvl w:val="0"/>
        <w:rPr>
          <w:rFonts w:ascii="STZhongsong" w:eastAsia="STZhongsong" w:hAnsi="STZhongsong" w:cs="宋体"/>
          <w:b/>
          <w:bCs/>
          <w:kern w:val="36"/>
          <w:sz w:val="40"/>
          <w:szCs w:val="48"/>
        </w:rPr>
      </w:pPr>
      <w:bookmarkStart w:id="0" w:name="_Toc536478349"/>
      <w:r w:rsidRPr="00684875">
        <w:rPr>
          <w:rFonts w:ascii="STZhongsong" w:eastAsia="STZhongsong" w:hAnsi="STZhongsong" w:cs="宋体" w:hint="eastAsia"/>
          <w:b/>
          <w:bCs/>
          <w:kern w:val="36"/>
          <w:sz w:val="40"/>
          <w:szCs w:val="48"/>
        </w:rPr>
        <w:t>乐器数字接口(</w:t>
      </w:r>
      <w:r w:rsidR="008827F6" w:rsidRPr="00684875">
        <w:rPr>
          <w:rFonts w:ascii="STZhongsong" w:eastAsia="STZhongsong" w:hAnsi="STZhongsong" w:cs="宋体"/>
          <w:b/>
          <w:bCs/>
          <w:kern w:val="36"/>
          <w:sz w:val="40"/>
          <w:szCs w:val="48"/>
        </w:rPr>
        <w:t>MIDI</w:t>
      </w:r>
      <w:bookmarkEnd w:id="0"/>
      <w:r w:rsidRPr="00684875">
        <w:rPr>
          <w:rFonts w:ascii="STZhongsong" w:eastAsia="STZhongsong" w:hAnsi="STZhongsong" w:cs="宋体" w:hint="eastAsia"/>
          <w:b/>
          <w:bCs/>
          <w:kern w:val="36"/>
          <w:sz w:val="40"/>
          <w:szCs w:val="48"/>
        </w:rPr>
        <w:t>)</w:t>
      </w:r>
      <w:r w:rsidR="00AE7FD8">
        <w:rPr>
          <w:rFonts w:ascii="STZhongsong" w:eastAsia="STZhongsong" w:hAnsi="STZhongsong" w:cs="宋体" w:hint="eastAsia"/>
          <w:b/>
          <w:bCs/>
          <w:kern w:val="36"/>
          <w:sz w:val="40"/>
          <w:szCs w:val="48"/>
        </w:rPr>
        <w:t>简介</w:t>
      </w:r>
    </w:p>
    <w:p w:rsidR="00684875" w:rsidRPr="00EE7D90" w:rsidRDefault="00684875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E7D90">
        <w:rPr>
          <w:rFonts w:ascii="Times New Roman" w:hAnsi="Times New Roman" w:cs="Times New Roman" w:hint="eastAsia"/>
          <w:kern w:val="0"/>
          <w:sz w:val="30"/>
          <w:szCs w:val="30"/>
        </w:rPr>
        <w:t xml:space="preserve">1. </w:t>
      </w:r>
      <w:r w:rsidRPr="00EE7D90">
        <w:rPr>
          <w:rFonts w:ascii="Times New Roman" w:hAnsi="Times New Roman" w:cs="Times New Roman" w:hint="eastAsia"/>
          <w:kern w:val="0"/>
          <w:sz w:val="30"/>
          <w:szCs w:val="30"/>
        </w:rPr>
        <w:t>概述</w:t>
      </w:r>
    </w:p>
    <w:p w:rsidR="00780975" w:rsidRDefault="00684875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乐器数字接口（</w:t>
      </w:r>
      <w:r w:rsidR="008827F6" w:rsidRPr="00256A64">
        <w:rPr>
          <w:rFonts w:ascii="Times New Roman" w:eastAsia="宋体" w:hAnsi="Times New Roman" w:cs="Times New Roman"/>
          <w:kern w:val="0"/>
          <w:sz w:val="24"/>
          <w:szCs w:val="24"/>
        </w:rPr>
        <w:t>Musical Instrument Digital Interface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，</w:t>
      </w:r>
      <w:r w:rsidRPr="00256A64">
        <w:rPr>
          <w:rFonts w:ascii="Times New Roman" w:eastAsia="宋体" w:hAnsi="Times New Roman" w:cs="Times New Roman"/>
          <w:kern w:val="0"/>
          <w:sz w:val="24"/>
          <w:szCs w:val="24"/>
        </w:rPr>
        <w:t>MIDI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）</w:t>
      </w:r>
      <w:r w:rsidR="008827F6" w:rsidRPr="00256A64">
        <w:rPr>
          <w:rFonts w:ascii="Times New Roman" w:eastAsia="宋体" w:hAnsi="宋体" w:cs="Times New Roman"/>
          <w:kern w:val="0"/>
          <w:sz w:val="24"/>
          <w:szCs w:val="24"/>
        </w:rPr>
        <w:t>，是</w:t>
      </w:r>
      <w:r w:rsidR="008827F6" w:rsidRPr="00256A64">
        <w:rPr>
          <w:rFonts w:ascii="Times New Roman" w:eastAsia="宋体" w:hAnsi="Times New Roman" w:cs="Times New Roman"/>
          <w:kern w:val="0"/>
          <w:sz w:val="24"/>
          <w:szCs w:val="24"/>
        </w:rPr>
        <w:t>20</w:t>
      </w:r>
      <w:r w:rsidR="008827F6" w:rsidRPr="00256A64">
        <w:rPr>
          <w:rFonts w:ascii="Times New Roman" w:eastAsia="宋体" w:hAnsi="宋体" w:cs="Times New Roman"/>
          <w:kern w:val="0"/>
          <w:sz w:val="24"/>
          <w:szCs w:val="24"/>
        </w:rPr>
        <w:t>世纪</w:t>
      </w:r>
      <w:r w:rsidR="008827F6" w:rsidRPr="00256A64">
        <w:rPr>
          <w:rFonts w:ascii="Times New Roman" w:eastAsia="宋体" w:hAnsi="Times New Roman" w:cs="Times New Roman"/>
          <w:kern w:val="0"/>
          <w:sz w:val="24"/>
          <w:szCs w:val="24"/>
        </w:rPr>
        <w:t>80</w:t>
      </w:r>
      <w:r w:rsidR="008827F6" w:rsidRPr="00256A64">
        <w:rPr>
          <w:rFonts w:ascii="Times New Roman" w:eastAsia="宋体" w:hAnsi="宋体" w:cs="Times New Roman"/>
          <w:kern w:val="0"/>
          <w:sz w:val="24"/>
          <w:szCs w:val="24"/>
        </w:rPr>
        <w:t>年代初为解决电声乐器之间的通信问题而提出的</w:t>
      </w:r>
      <w:r w:rsidR="00256A64" w:rsidRPr="00256A64">
        <w:rPr>
          <w:rFonts w:ascii="Times New Roman" w:eastAsia="宋体" w:hAnsi="宋体" w:cs="Times New Roman"/>
          <w:kern w:val="0"/>
          <w:sz w:val="24"/>
          <w:szCs w:val="24"/>
        </w:rPr>
        <w:t>，是电子乐器制造商们建立的通信标准</w:t>
      </w:r>
      <w:r w:rsidR="00780975">
        <w:rPr>
          <w:rFonts w:ascii="Times New Roman" w:eastAsia="宋体" w:hAnsi="宋体" w:cs="Times New Roman" w:hint="eastAsia"/>
          <w:kern w:val="0"/>
          <w:sz w:val="24"/>
          <w:szCs w:val="24"/>
        </w:rPr>
        <w:t>，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是电子乐器之间以及电子乐器与电脑之间的统一交流协议。从一个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设备转送到另一个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设备上去的数据就是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FB7145">
        <w:rPr>
          <w:rFonts w:ascii="Times New Roman" w:eastAsia="宋体" w:hAnsi="宋体" w:cs="Times New Roman" w:hint="eastAsia"/>
          <w:kern w:val="0"/>
          <w:sz w:val="24"/>
          <w:szCs w:val="24"/>
        </w:rPr>
        <w:t>消息（</w:t>
      </w:r>
      <w:r w:rsidR="00FB7145">
        <w:rPr>
          <w:rFonts w:ascii="Times New Roman" w:eastAsia="宋体" w:hAnsi="宋体" w:cs="Times New Roman" w:hint="eastAsia"/>
          <w:kern w:val="0"/>
          <w:sz w:val="24"/>
          <w:szCs w:val="24"/>
        </w:rPr>
        <w:t>MIDI Message</w:t>
      </w:r>
      <w:r w:rsidR="00FB7145"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="00780975"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FB7145" w:rsidRDefault="00FB7145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例如，在电子钢琴上按下某个音符对应的键</w:t>
      </w:r>
      <w:r w:rsidR="00EE7D90">
        <w:rPr>
          <w:rFonts w:ascii="Times New Roman" w:eastAsia="宋体" w:hAnsi="宋体" w:cs="Times New Roman" w:hint="eastAsia"/>
          <w:kern w:val="0"/>
          <w:sz w:val="24"/>
          <w:szCs w:val="24"/>
        </w:rPr>
        <w:t>（称为开音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则产生一个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，该消息记录了所按的键、力度；当松开所按的键时</w:t>
      </w:r>
      <w:r w:rsidR="00EE7D90">
        <w:rPr>
          <w:rFonts w:ascii="Times New Roman" w:eastAsia="宋体" w:hAnsi="宋体" w:cs="Times New Roman" w:hint="eastAsia"/>
          <w:kern w:val="0"/>
          <w:sz w:val="24"/>
          <w:szCs w:val="24"/>
        </w:rPr>
        <w:t>（称为关音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便产生另一个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F31370">
        <w:rPr>
          <w:rFonts w:ascii="Times New Roman" w:eastAsia="宋体" w:hAnsi="宋体" w:cs="Times New Roman" w:hint="eastAsia"/>
          <w:kern w:val="0"/>
          <w:sz w:val="24"/>
          <w:szCs w:val="24"/>
        </w:rPr>
        <w:t>消息用以表示所松开的键及松开的速度。当然这些信息都是易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编辑的。</w:t>
      </w:r>
    </w:p>
    <w:p w:rsidR="00063A89" w:rsidRDefault="00EE7D90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显然，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AC21A0">
        <w:rPr>
          <w:rFonts w:ascii="Times New Roman" w:eastAsia="宋体" w:hAnsi="宋体" w:cs="Times New Roman" w:hint="eastAsia"/>
          <w:kern w:val="0"/>
          <w:sz w:val="24"/>
          <w:szCs w:val="24"/>
        </w:rPr>
        <w:t>消息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不是音频波形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的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数字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化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，而是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一种</w:t>
      </w:r>
      <w:r w:rsidRPr="00780975">
        <w:rPr>
          <w:rFonts w:ascii="Times New Roman" w:eastAsia="宋体" w:hAnsi="宋体" w:cs="Times New Roman" w:hint="eastAsia"/>
          <w:kern w:val="0"/>
          <w:sz w:val="24"/>
          <w:szCs w:val="24"/>
        </w:rPr>
        <w:t>电子乐谱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  <w:r w:rsidRPr="00256A64">
        <w:rPr>
          <w:rFonts w:ascii="Times New Roman" w:eastAsia="宋体" w:hAnsi="Times New Roman" w:cs="Times New Roman"/>
          <w:kern w:val="0"/>
          <w:sz w:val="24"/>
          <w:szCs w:val="24"/>
        </w:rPr>
        <w:t>MIDI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已成为编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曲界最广泛的音乐标准格式，可称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其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为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“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计算机能理解的乐谱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”</w:t>
      </w:r>
      <w:r w:rsidRPr="00256A64">
        <w:rPr>
          <w:rFonts w:ascii="Times New Roman" w:eastAsia="宋体" w:hAnsi="宋体" w:cs="Times New Roman"/>
          <w:kern w:val="0"/>
          <w:sz w:val="24"/>
          <w:szCs w:val="24"/>
        </w:rPr>
        <w:t>。</w:t>
      </w:r>
    </w:p>
    <w:p w:rsidR="00063A89" w:rsidRPr="00063A89" w:rsidRDefault="00063A89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 xml:space="preserve">2. 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>音符数字化</w:t>
      </w:r>
    </w:p>
    <w:p w:rsidR="00102E12" w:rsidRDefault="00102E12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现行的国际标准音高为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1939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年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5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月国际标准协会在伦敦通过的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a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小字一组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A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="00B66EDB">
        <w:rPr>
          <w:rFonts w:ascii="Times New Roman" w:eastAsia="宋体" w:hAnsi="宋体" w:cs="Times New Roman" w:hint="eastAsia"/>
          <w:kern w:val="0"/>
          <w:sz w:val="24"/>
          <w:szCs w:val="24"/>
        </w:rPr>
        <w:t>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为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440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Hz</w:t>
      </w:r>
      <w:r w:rsidRPr="007B0DE4">
        <w:rPr>
          <w:rFonts w:ascii="Times New Roman" w:eastAsia="宋体" w:hAnsi="宋体" w:cs="Times New Roman" w:hint="eastAsia"/>
          <w:kern w:val="0"/>
          <w:sz w:val="24"/>
          <w:szCs w:val="24"/>
        </w:rPr>
        <w:t>，亦称“第一国际音高”或“音乐会音高”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102E12" w:rsidRDefault="00102E12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十二平均律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十二等程律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是一种音乐定律方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它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将一个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倍频率按几何平均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分成十二等份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形成八度</w:t>
      </w:r>
      <w:r w:rsidRPr="00102E12">
        <w:rPr>
          <w:rFonts w:ascii="Times New Roman" w:eastAsia="宋体" w:hAnsi="宋体" w:cs="Times New Roman" w:hint="eastAsia"/>
          <w:kern w:val="0"/>
          <w:sz w:val="24"/>
          <w:szCs w:val="24"/>
        </w:rPr>
        <w:t>，每等分称为半音</w:t>
      </w:r>
      <w:r w:rsidR="007A16AD">
        <w:rPr>
          <w:rFonts w:ascii="Times New Roman" w:eastAsia="宋体" w:hAnsi="宋体" w:cs="Times New Roman" w:hint="eastAsia"/>
          <w:kern w:val="0"/>
          <w:sz w:val="24"/>
          <w:szCs w:val="24"/>
        </w:rPr>
        <w:t>（两个半音之间的频率为</w:t>
      </w:r>
      <m:oMath>
        <m:rad>
          <m:radPr>
            <m:ctrl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</m:ctrlPr>
          </m:radPr>
          <m:deg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12</m:t>
            </m:r>
          </m:deg>
          <m:e>
            <m:r>
              <m:rPr>
                <m:sty m:val="p"/>
              </m:rPr>
              <w:rPr>
                <w:rFonts w:ascii="Cambria Math" w:eastAsia="宋体" w:hAnsi="Cambria Math" w:cs="Times New Roman"/>
                <w:kern w:val="0"/>
                <w:sz w:val="24"/>
                <w:szCs w:val="24"/>
              </w:rPr>
              <m:t>2</m:t>
            </m:r>
          </m:e>
        </m:rad>
        <m:r>
          <m:rPr>
            <m:sty m:val="p"/>
          </m:rPr>
          <w:rPr>
            <w:rFonts w:ascii="Cambria Math" w:eastAsia="宋体" w:hAnsi="Cambria Math" w:cs="Times New Roman"/>
            <w:kern w:val="0"/>
            <w:sz w:val="24"/>
            <w:szCs w:val="24"/>
          </w:rPr>
          <m:t>≈1.059</m:t>
        </m:r>
      </m:oMath>
      <w:r w:rsidR="007A16AD">
        <w:rPr>
          <w:rFonts w:ascii="Times New Roman" w:eastAsia="宋体" w:hAnsi="宋体" w:cs="Times New Roman" w:hint="eastAsia"/>
          <w:kern w:val="0"/>
          <w:sz w:val="24"/>
          <w:szCs w:val="24"/>
        </w:rPr>
        <w:t>倍的关系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0C6D26" w:rsidRPr="007A16AD" w:rsidRDefault="007A16AD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bookmarkStart w:id="1" w:name="OLE_LINK1"/>
      <w:bookmarkStart w:id="2" w:name="OLE_LINK2"/>
      <w:r w:rsidRPr="007A16AD">
        <w:rPr>
          <w:rFonts w:ascii="黑体" w:eastAsia="黑体" w:hAnsi="黑体" w:cs="Times New Roman" w:hint="eastAsia"/>
          <w:kern w:val="0"/>
          <w:sz w:val="22"/>
          <w:szCs w:val="24"/>
        </w:rPr>
        <w:t>表1 小字组和小字一组音符音名对照表</w:t>
      </w:r>
    </w:p>
    <w:tbl>
      <w:tblPr>
        <w:tblStyle w:val="ae"/>
        <w:tblW w:w="0" w:type="auto"/>
        <w:jc w:val="center"/>
        <w:tblLook w:val="04A0" w:firstRow="1" w:lastRow="0" w:firstColumn="1" w:lastColumn="0" w:noHBand="0" w:noVBand="1"/>
      </w:tblPr>
      <w:tblGrid>
        <w:gridCol w:w="1423"/>
        <w:gridCol w:w="1423"/>
        <w:gridCol w:w="1423"/>
        <w:gridCol w:w="1423"/>
        <w:gridCol w:w="1423"/>
        <w:gridCol w:w="1424"/>
      </w:tblGrid>
      <w:tr w:rsidR="00197EFC" w:rsidTr="00197EFC">
        <w:trPr>
          <w:jc w:val="center"/>
        </w:trPr>
        <w:tc>
          <w:tcPr>
            <w:tcW w:w="142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IDI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note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符编号</w:t>
            </w:r>
          </w:p>
        </w:tc>
        <w:tc>
          <w:tcPr>
            <w:tcW w:w="1423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名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字组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1423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频率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/Hz</w:t>
            </w:r>
          </w:p>
        </w:tc>
        <w:tc>
          <w:tcPr>
            <w:tcW w:w="1423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IDI note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符编号</w:t>
            </w:r>
          </w:p>
        </w:tc>
        <w:tc>
          <w:tcPr>
            <w:tcW w:w="1423" w:type="dxa"/>
            <w:tcBorders>
              <w:top w:val="double" w:sz="4" w:space="0" w:color="auto"/>
              <w:bottom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名</w:t>
            </w:r>
            <w:r w:rsidR="007A16AD"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  <w:br/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字一组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  <w:tc>
          <w:tcPr>
            <w:tcW w:w="1424" w:type="dxa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197EFC" w:rsidRDefault="00197EFC" w:rsidP="00D87E5B">
            <w:pPr>
              <w:widowControl/>
              <w:adjustRightInd w:val="0"/>
              <w:snapToGrid w:val="0"/>
              <w:spacing w:beforeLines="15" w:before="46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频率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/Hz</w:t>
            </w:r>
          </w:p>
        </w:tc>
      </w:tr>
      <w:tr w:rsidR="000C6D26" w:rsidTr="000C6D26">
        <w:trPr>
          <w:jc w:val="center"/>
        </w:trPr>
        <w:tc>
          <w:tcPr>
            <w:tcW w:w="1423" w:type="dxa"/>
            <w:tcBorders>
              <w:top w:val="double" w:sz="4" w:space="0" w:color="auto"/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8</w:t>
            </w:r>
          </w:p>
        </w:tc>
        <w:tc>
          <w:tcPr>
            <w:tcW w:w="1423" w:type="dxa"/>
            <w:tcBorders>
              <w:top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</w:t>
            </w:r>
          </w:p>
        </w:tc>
        <w:tc>
          <w:tcPr>
            <w:tcW w:w="1423" w:type="dxa"/>
            <w:tcBorders>
              <w:top w:val="double" w:sz="4" w:space="0" w:color="auto"/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30.8</w:t>
            </w:r>
          </w:p>
        </w:tc>
        <w:tc>
          <w:tcPr>
            <w:tcW w:w="1423" w:type="dxa"/>
            <w:tcBorders>
              <w:top w:val="double" w:sz="4" w:space="0" w:color="auto"/>
              <w:left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0</w:t>
            </w:r>
          </w:p>
        </w:tc>
        <w:tc>
          <w:tcPr>
            <w:tcW w:w="1423" w:type="dxa"/>
            <w:tcBorders>
              <w:top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1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（中央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）</w:t>
            </w:r>
          </w:p>
        </w:tc>
        <w:tc>
          <w:tcPr>
            <w:tcW w:w="1424" w:type="dxa"/>
            <w:tcBorders>
              <w:top w:val="double" w:sz="4" w:space="0" w:color="auto"/>
              <w:right w:val="double" w:sz="4" w:space="0" w:color="auto"/>
            </w:tcBorders>
            <w:shd w:val="clear" w:color="auto" w:fill="FFFF00"/>
            <w:vAlign w:val="center"/>
          </w:tcPr>
          <w:p w:rsidR="000C6D26" w:rsidRDefault="007A16AD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61.6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c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38.6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1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c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77.2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46.8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2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93.7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1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d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55.6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3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d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11.1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2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64.8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29.6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3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74.6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5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49.2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4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f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85.0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6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f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70.0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5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96.0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7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92.0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6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g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07.7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8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g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15.3</w:t>
            </w:r>
          </w:p>
        </w:tc>
      </w:tr>
      <w:tr w:rsidR="000C6D26" w:rsidTr="000C6D26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7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20</w:t>
            </w:r>
            <w:r w:rsidR="007A16AD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.0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</w:p>
        </w:tc>
        <w:tc>
          <w:tcPr>
            <w:tcW w:w="1423" w:type="dxa"/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shd w:val="clear" w:color="auto" w:fill="FFFF00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40.0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8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a</w:t>
            </w:r>
          </w:p>
        </w:tc>
        <w:tc>
          <w:tcPr>
            <w:tcW w:w="1423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33.1</w:t>
            </w:r>
          </w:p>
        </w:tc>
        <w:tc>
          <w:tcPr>
            <w:tcW w:w="1423" w:type="dxa"/>
            <w:tcBorders>
              <w:lef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0</w:t>
            </w:r>
          </w:p>
        </w:tc>
        <w:tc>
          <w:tcPr>
            <w:tcW w:w="1423" w:type="dxa"/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#a1</w:t>
            </w:r>
          </w:p>
        </w:tc>
        <w:tc>
          <w:tcPr>
            <w:tcW w:w="1424" w:type="dxa"/>
            <w:tcBorders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66.2</w:t>
            </w:r>
          </w:p>
        </w:tc>
      </w:tr>
      <w:tr w:rsidR="000C6D26" w:rsidTr="00197EFC">
        <w:trPr>
          <w:jc w:val="center"/>
        </w:trPr>
        <w:tc>
          <w:tcPr>
            <w:tcW w:w="1423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9</w:t>
            </w:r>
          </w:p>
        </w:tc>
        <w:tc>
          <w:tcPr>
            <w:tcW w:w="1423" w:type="dxa"/>
            <w:tcBorders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</w:t>
            </w:r>
          </w:p>
        </w:tc>
        <w:tc>
          <w:tcPr>
            <w:tcW w:w="1423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46.9</w:t>
            </w:r>
          </w:p>
        </w:tc>
        <w:tc>
          <w:tcPr>
            <w:tcW w:w="1423" w:type="dxa"/>
            <w:tcBorders>
              <w:left w:val="double" w:sz="4" w:space="0" w:color="auto"/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1</w:t>
            </w:r>
          </w:p>
        </w:tc>
        <w:tc>
          <w:tcPr>
            <w:tcW w:w="1423" w:type="dxa"/>
            <w:tcBorders>
              <w:bottom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1</w:t>
            </w:r>
          </w:p>
        </w:tc>
        <w:tc>
          <w:tcPr>
            <w:tcW w:w="1424" w:type="dxa"/>
            <w:tcBorders>
              <w:bottom w:val="double" w:sz="4" w:space="0" w:color="auto"/>
              <w:right w:val="double" w:sz="4" w:space="0" w:color="auto"/>
            </w:tcBorders>
            <w:vAlign w:val="center"/>
          </w:tcPr>
          <w:p w:rsidR="000C6D26" w:rsidRDefault="000C6D2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3.9</w:t>
            </w:r>
          </w:p>
        </w:tc>
      </w:tr>
    </w:tbl>
    <w:bookmarkEnd w:id="1"/>
    <w:bookmarkEnd w:id="2"/>
    <w:p w:rsidR="007A16AD" w:rsidRDefault="007A16A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采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7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位二进制数表示音符（编号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0~127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共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），相邻两个音符为半音关系。这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符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除包含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了钢琴上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8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外，还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向下扩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2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符、向上扩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9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符。因此，编号为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2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对应钢琴上最左侧的键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。中央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小字一组的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C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即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c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频率是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261.6Hz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的编号为</w:t>
      </w:r>
      <w:r w:rsidRPr="004B0A7F">
        <w:rPr>
          <w:rFonts w:ascii="Times New Roman" w:eastAsia="宋体" w:hAnsi="宋体" w:cs="Times New Roman" w:hint="eastAsia"/>
          <w:kern w:val="0"/>
          <w:sz w:val="24"/>
          <w:szCs w:val="24"/>
        </w:rPr>
        <w:t>60=0x3C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（参见表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1</w:t>
      </w:r>
      <w:r w:rsidR="00A308AB">
        <w:rPr>
          <w:rFonts w:ascii="Times New Roman" w:eastAsia="宋体" w:hAnsi="宋体" w:cs="Times New Roman" w:hint="eastAsia"/>
          <w:kern w:val="0"/>
          <w:sz w:val="24"/>
          <w:szCs w:val="24"/>
        </w:rPr>
        <w:t>，其他音符类推</w:t>
      </w:r>
      <w:r w:rsidR="008B1091"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8B1091" w:rsidRPr="00063A89" w:rsidRDefault="008B1091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3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 xml:space="preserve">. 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>音</w:t>
      </w:r>
      <w:r>
        <w:rPr>
          <w:rFonts w:ascii="Times New Roman" w:hAnsi="Times New Roman" w:cs="Times New Roman" w:hint="eastAsia"/>
          <w:kern w:val="0"/>
          <w:sz w:val="30"/>
          <w:szCs w:val="30"/>
        </w:rPr>
        <w:t>量</w:t>
      </w:r>
      <w:r w:rsidRPr="00063A89">
        <w:rPr>
          <w:rFonts w:ascii="Times New Roman" w:hAnsi="Times New Roman" w:cs="Times New Roman" w:hint="eastAsia"/>
          <w:kern w:val="0"/>
          <w:sz w:val="30"/>
          <w:szCs w:val="30"/>
        </w:rPr>
        <w:t>数字化</w:t>
      </w:r>
    </w:p>
    <w:p w:rsidR="008B1091" w:rsidRDefault="008B1091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采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7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位二进制数表示演奏某音符的音量（或演奏力度）。一般地，可参考</w:t>
      </w:r>
      <w:r w:rsidR="00D80C3C">
        <w:rPr>
          <w:rFonts w:ascii="Times New Roman" w:eastAsia="宋体" w:hAnsi="宋体" w:cs="Times New Roman" w:hint="eastAsia"/>
          <w:kern w:val="0"/>
          <w:sz w:val="24"/>
          <w:szCs w:val="24"/>
        </w:rPr>
        <w:t>图</w:t>
      </w:r>
      <w:r w:rsidR="00D80C3C">
        <w:rPr>
          <w:rFonts w:ascii="Times New Roman" w:eastAsia="宋体" w:hAnsi="宋体" w:cs="Times New Roman" w:hint="eastAsia"/>
          <w:kern w:val="0"/>
          <w:sz w:val="24"/>
          <w:szCs w:val="24"/>
        </w:rPr>
        <w:t>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所示的对应关系。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r w:rsidRPr="004D62F4">
        <w:rPr>
          <w:rFonts w:ascii="黑体" w:eastAsia="黑体" w:hAnsi="黑体" w:cs="Times New Roman"/>
          <w:kern w:val="0"/>
          <w:sz w:val="22"/>
          <w:szCs w:val="24"/>
        </w:rPr>
        <w:object w:dxaOrig="6870" w:dyaOrig="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3.5pt;height:49.5pt" o:ole="">
            <v:imagedata r:id="rId8" o:title=""/>
          </v:shape>
          <o:OLEObject Type="Embed" ProgID="Visio.Drawing.11" ShapeID="_x0000_i1025" DrawAspect="Content" ObjectID="_1621976417" r:id="rId9"/>
        </w:object>
      </w:r>
    </w:p>
    <w:p w:rsidR="008B1091" w:rsidRPr="007A16AD" w:rsidRDefault="00D80C3C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r>
        <w:rPr>
          <w:rFonts w:ascii="黑体" w:eastAsia="黑体" w:hAnsi="黑体" w:cs="Times New Roman" w:hint="eastAsia"/>
          <w:kern w:val="0"/>
          <w:sz w:val="22"/>
          <w:szCs w:val="24"/>
        </w:rPr>
        <w:t>图</w:t>
      </w:r>
      <w:r w:rsidR="008B1091" w:rsidRPr="007A16AD">
        <w:rPr>
          <w:rFonts w:ascii="黑体" w:eastAsia="黑体" w:hAnsi="黑体" w:cs="Times New Roman" w:hint="eastAsia"/>
          <w:kern w:val="0"/>
          <w:sz w:val="22"/>
          <w:szCs w:val="24"/>
        </w:rPr>
        <w:t xml:space="preserve">1 </w:t>
      </w:r>
      <w:r>
        <w:rPr>
          <w:rFonts w:ascii="黑体" w:eastAsia="黑体" w:hAnsi="黑体" w:cs="Times New Roman" w:hint="eastAsia"/>
          <w:kern w:val="0"/>
          <w:sz w:val="22"/>
          <w:szCs w:val="24"/>
        </w:rPr>
        <w:t>音量（力度）数字化参考标准</w:t>
      </w:r>
    </w:p>
    <w:p w:rsidR="00D80C3C" w:rsidRPr="00EE7D90" w:rsidRDefault="00D80C3C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4</w:t>
      </w:r>
      <w:r w:rsidRPr="00EE7D90">
        <w:rPr>
          <w:rFonts w:ascii="Times New Roman" w:hAnsi="Times New Roman" w:cs="Times New Roman"/>
          <w:kern w:val="0"/>
          <w:sz w:val="30"/>
          <w:szCs w:val="30"/>
        </w:rPr>
        <w:t>. MIDI</w:t>
      </w:r>
      <w:r>
        <w:rPr>
          <w:rFonts w:ascii="Times New Roman" w:cs="Times New Roman" w:hint="eastAsia"/>
          <w:kern w:val="0"/>
          <w:sz w:val="30"/>
          <w:szCs w:val="30"/>
        </w:rPr>
        <w:t>音色</w:t>
      </w:r>
      <w:r w:rsidR="0076160F">
        <w:rPr>
          <w:rFonts w:ascii="Times New Roman" w:cs="Times New Roman" w:hint="eastAsia"/>
          <w:kern w:val="0"/>
          <w:sz w:val="30"/>
          <w:szCs w:val="30"/>
        </w:rPr>
        <w:t>与</w:t>
      </w:r>
      <w:r w:rsidR="0076160F" w:rsidRPr="00EE7D90">
        <w:rPr>
          <w:rFonts w:ascii="Times New Roman" w:cs="Times New Roman"/>
          <w:kern w:val="0"/>
          <w:sz w:val="30"/>
          <w:szCs w:val="30"/>
        </w:rPr>
        <w:t>通道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不同的乐器所发出的乐音音色是不同的。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采制了多种乐器演奏不同音符时的实际音频数据，形成音色库备用。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传送给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设备的音源驱动程序后，音源驱动程序首先解析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，从音色库中找到相应的采样样本，根据音高、力度等参数，利用音频合成技术合成具体的音频，最后输出到扬声器。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这就好像“字库”一样，不同字体的字库安装到计算机系统中，可根据文本字符的编码在字库中找到指定字体的字库，再根据字号、颜色等参数生成具体的字符供显示或打印。</w:t>
      </w:r>
    </w:p>
    <w:p w:rsidR="0076160F" w:rsidRDefault="0076160F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规范制定之初，仅预留了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音色。后来增加了音色库选择控制，使音色库的音色总数达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6384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×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28=2097152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种。基本的音色参见附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D80C3C" w:rsidRDefault="00D80C3C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定义了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6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逻辑通道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channel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，每个逻辑通道可指定一种乐器（音色）。这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16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通道共享一条电缆传递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消息。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通道编号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0~15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，其中通道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9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被指定为打击乐通道，此时的音符编号为打击乐器，参见附录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2</w:t>
      </w:r>
      <w:r w:rsidR="0076160F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EE7D90" w:rsidRPr="00EE7D90" w:rsidRDefault="00D80C3C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5</w:t>
      </w:r>
      <w:r w:rsidR="00EE7D90" w:rsidRPr="00EE7D90">
        <w:rPr>
          <w:rFonts w:ascii="Times New Roman" w:hAnsi="Times New Roman" w:cs="Times New Roman" w:hint="eastAsia"/>
          <w:kern w:val="0"/>
          <w:sz w:val="30"/>
          <w:szCs w:val="30"/>
        </w:rPr>
        <w:t xml:space="preserve">. </w:t>
      </w:r>
      <w:r w:rsidR="00BB49C1">
        <w:rPr>
          <w:rFonts w:ascii="Times New Roman" w:hAnsi="Times New Roman" w:cs="Times New Roman" w:hint="eastAsia"/>
          <w:kern w:val="0"/>
          <w:sz w:val="30"/>
          <w:szCs w:val="30"/>
        </w:rPr>
        <w:t>MIDI</w:t>
      </w:r>
      <w:r w:rsidR="00E053AB">
        <w:rPr>
          <w:rFonts w:ascii="Times New Roman" w:hAnsi="Times New Roman" w:cs="Times New Roman" w:hint="eastAsia"/>
          <w:kern w:val="0"/>
          <w:sz w:val="30"/>
          <w:szCs w:val="30"/>
        </w:rPr>
        <w:t>编程</w:t>
      </w:r>
    </w:p>
    <w:p w:rsidR="00EE7D90" w:rsidRDefault="003B6237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MAP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ultiMedia AP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是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的底层多媒体编程接口，包括波形音频处理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44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函数）、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函数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41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函数）、多媒体计时器管理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8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函数）</w:t>
      </w:r>
      <w:r w:rsidR="008A61A9">
        <w:rPr>
          <w:rFonts w:ascii="Times New Roman" w:eastAsia="宋体" w:hAnsi="宋体" w:cs="Times New Roman" w:hint="eastAsia"/>
          <w:kern w:val="0"/>
          <w:sz w:val="24"/>
          <w:szCs w:val="24"/>
        </w:rPr>
        <w:t>等。下面介绍几个常用的</w:t>
      </w:r>
      <w:r w:rsidR="008A61A9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8A61A9">
        <w:rPr>
          <w:rFonts w:ascii="Times New Roman" w:eastAsia="宋体" w:hAnsi="宋体" w:cs="Times New Roman" w:hint="eastAsia"/>
          <w:kern w:val="0"/>
          <w:sz w:val="24"/>
          <w:szCs w:val="24"/>
        </w:rPr>
        <w:t>输出函数。</w:t>
      </w:r>
    </w:p>
    <w:p w:rsidR="005716F8" w:rsidRDefault="005716F8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使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函数需要包含</w:t>
      </w:r>
      <w:r w:rsidRPr="005716F8">
        <w:rPr>
          <w:rFonts w:ascii="Courier New" w:eastAsia="宋体" w:hAnsi="Courier New" w:cs="Courier New"/>
          <w:kern w:val="0"/>
          <w:sz w:val="24"/>
          <w:szCs w:val="24"/>
        </w:rPr>
        <w:t>mmsystem.h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头文件，该头文件已在</w:t>
      </w:r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windows.h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文件中包含了，故</w:t>
      </w:r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>#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include</w:t>
      </w:r>
      <w:r w:rsidRPr="005716F8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&lt;windows.h&gt;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即可。</w:t>
      </w:r>
    </w:p>
    <w:p w:rsidR="002B49F4" w:rsidRDefault="002B49F4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一般地，还需要设置连接库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mm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或连接选项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-lwinmm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以连接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mm.lib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库。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Debug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和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Release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两种配置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需要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分别设置。</w:t>
      </w:r>
    </w:p>
    <w:p w:rsidR="002B49F4" w:rsidRDefault="002B49F4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lastRenderedPageBreak/>
        <w:t>以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nGW Developer Studio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集成开发环境为例。在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主菜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下依次点击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Project | Settings...[Alt+F7] | Link | Libraries: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下方的编辑栏中输入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winmm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（参见图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2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）。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或者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Project | Settings...[Alt+F7] | Link | Extra linking options: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>下方编辑栏中输入</w:t>
      </w:r>
      <w:r w:rsidRPr="002B49F4">
        <w:rPr>
          <w:rFonts w:ascii="Times New Roman" w:eastAsia="宋体" w:hAnsi="宋体" w:cs="Times New Roman" w:hint="eastAsia"/>
          <w:kern w:val="0"/>
          <w:sz w:val="24"/>
          <w:szCs w:val="24"/>
        </w:rPr>
        <w:t xml:space="preserve"> -lwinmm</w:t>
      </w:r>
      <w:r w:rsidR="00E053AB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2B49F4" w:rsidRDefault="001D7779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/>
          <w:noProof/>
          <w:kern w:val="0"/>
          <w:sz w:val="24"/>
          <w:szCs w:val="24"/>
        </w:rPr>
        <w:pict>
          <v:oval id="_x0000_s1027" style="position:absolute;left:0;text-align:left;margin-left:86.25pt;margin-top:87.8pt;width:78.75pt;height:38.25pt;z-index:251658240" filled="f" strokecolor="red" strokeweight="1.5pt"/>
        </w:pict>
      </w:r>
      <w:r w:rsidR="002B49F4">
        <w:rPr>
          <w:rFonts w:ascii="Times New Roman" w:eastAsia="宋体" w:hAnsi="宋体" w:cs="Times New Roman" w:hint="eastAsia"/>
          <w:noProof/>
          <w:kern w:val="0"/>
          <w:sz w:val="24"/>
          <w:szCs w:val="24"/>
        </w:rPr>
        <w:drawing>
          <wp:inline distT="0" distB="0" distL="0" distR="0">
            <wp:extent cx="3867150" cy="4239429"/>
            <wp:effectExtent l="19050" t="0" r="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4511" cy="42474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53AB" w:rsidRPr="007A16AD" w:rsidRDefault="00E053AB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黑体" w:eastAsia="黑体" w:hAnsi="黑体" w:cs="Times New Roman"/>
          <w:kern w:val="0"/>
          <w:sz w:val="22"/>
          <w:szCs w:val="24"/>
        </w:rPr>
      </w:pPr>
      <w:r>
        <w:rPr>
          <w:rFonts w:ascii="黑体" w:eastAsia="黑体" w:hAnsi="黑体" w:cs="Times New Roman" w:hint="eastAsia"/>
          <w:kern w:val="0"/>
          <w:sz w:val="22"/>
          <w:szCs w:val="24"/>
        </w:rPr>
        <w:t>图2</w:t>
      </w:r>
      <w:r w:rsidRPr="007A16AD">
        <w:rPr>
          <w:rFonts w:ascii="黑体" w:eastAsia="黑体" w:hAnsi="黑体" w:cs="Times New Roman" w:hint="eastAsia"/>
          <w:kern w:val="0"/>
          <w:sz w:val="22"/>
          <w:szCs w:val="24"/>
        </w:rPr>
        <w:t xml:space="preserve"> </w:t>
      </w:r>
      <w:r>
        <w:rPr>
          <w:rFonts w:ascii="黑体" w:eastAsia="黑体" w:hAnsi="黑体" w:cs="Times New Roman" w:hint="eastAsia"/>
          <w:kern w:val="0"/>
          <w:sz w:val="22"/>
          <w:szCs w:val="24"/>
        </w:rPr>
        <w:t>连接winmm库设置</w:t>
      </w:r>
    </w:p>
    <w:p w:rsidR="0062462B" w:rsidRDefault="0062462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jc w:val="left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请参见网页</w:t>
      </w:r>
      <w:hyperlink r:id="rId11" w:history="1">
        <w:r w:rsidRPr="00E053AB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en-us/previous-versions/ms712038(v%3dvs.85)</w:t>
        </w:r>
      </w:hyperlink>
      <w:r>
        <w:rPr>
          <w:rFonts w:ascii="Times New Roman" w:eastAsia="宋体" w:hAnsi="宋体" w:cs="Times New Roman" w:hint="eastAsia"/>
          <w:kern w:val="0"/>
          <w:sz w:val="24"/>
          <w:szCs w:val="24"/>
        </w:rPr>
        <w:t>以了解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函数的详细说明。常用的函数主要有如下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3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个。</w:t>
      </w:r>
    </w:p>
    <w:p w:rsidR="008A61A9" w:rsidRPr="008A61A9" w:rsidRDefault="0062462B" w:rsidP="00D87E5B">
      <w:pPr>
        <w:widowControl/>
        <w:adjustRightInd w:val="0"/>
        <w:snapToGrid w:val="0"/>
        <w:spacing w:beforeLines="25" w:before="78" w:line="300" w:lineRule="auto"/>
        <w:rPr>
          <w:rFonts w:ascii="Times New Roman" w:eastAsia="宋体" w:hAnsi="宋体" w:cs="Times New Roman"/>
          <w:b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 xml:space="preserve">(1) 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打开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MIDI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输出设备</w:t>
      </w:r>
      <w:r w:rsidRPr="0062462B">
        <w:rPr>
          <w:rFonts w:ascii="Courier New" w:eastAsia="宋体" w:hAnsi="Courier New" w:cs="Courier New"/>
          <w:kern w:val="0"/>
          <w:sz w:val="24"/>
          <w:szCs w:val="24"/>
        </w:rPr>
        <w:t>midiOutOpen</w:t>
      </w:r>
    </w:p>
    <w:p w:rsidR="00F95FA9" w:rsidRDefault="00E053A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参见</w:t>
      </w:r>
      <w:hyperlink r:id="rId12" w:history="1">
        <w:r w:rsidR="00F95FA9" w:rsidRPr="00F95FA9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en-us/previous-versions/ms711632</w:t>
        </w:r>
        <w:r w:rsidR="00F95FA9" w:rsidRPr="00F95FA9">
          <w:rPr>
            <w:rStyle w:val="a3"/>
            <w:rFonts w:ascii="Times New Roman" w:eastAsia="宋体" w:hAnsi="宋体" w:cs="Times New Roman" w:hint="eastAsia"/>
            <w:kern w:val="0"/>
            <w:sz w:val="24"/>
            <w:szCs w:val="24"/>
          </w:rPr>
          <w:t>(</w:t>
        </w:r>
        <w:r w:rsidR="00F95FA9" w:rsidRPr="00F95FA9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v%3dvs.85</w:t>
        </w:r>
        <w:r w:rsidR="00F95FA9" w:rsidRPr="00F95FA9">
          <w:rPr>
            <w:rStyle w:val="a3"/>
            <w:rFonts w:ascii="Times New Roman" w:eastAsia="宋体" w:hAnsi="宋体" w:cs="Times New Roman" w:hint="eastAsia"/>
            <w:kern w:val="0"/>
            <w:sz w:val="24"/>
            <w:szCs w:val="24"/>
          </w:rPr>
          <w:t>)</w:t>
        </w:r>
      </w:hyperlink>
    </w:p>
    <w:p w:rsidR="008A61A9" w:rsidRPr="0062462B" w:rsidRDefault="0062462B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(2)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 xml:space="preserve"> </w:t>
      </w:r>
      <w:r w:rsid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关闭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MIDI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输出设备</w:t>
      </w:r>
      <w:r w:rsidR="008A61A9" w:rsidRPr="0062462B">
        <w:rPr>
          <w:rFonts w:ascii="Courier New" w:eastAsia="宋体" w:hAnsi="Courier New" w:cs="Courier New" w:hint="eastAsia"/>
          <w:kern w:val="0"/>
          <w:sz w:val="24"/>
          <w:szCs w:val="24"/>
        </w:rPr>
        <w:t>midiOutClose</w:t>
      </w:r>
    </w:p>
    <w:p w:rsidR="0062462B" w:rsidRDefault="0062462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参见</w:t>
      </w:r>
      <w:hyperlink r:id="rId13" w:history="1">
        <w:r w:rsidRPr="0062462B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en-us/previous-versions/ms711620</w:t>
        </w:r>
        <w:r>
          <w:rPr>
            <w:rStyle w:val="a3"/>
            <w:rFonts w:ascii="Times New Roman" w:eastAsia="宋体" w:hAnsi="宋体" w:cs="Times New Roman" w:hint="eastAsia"/>
            <w:kern w:val="0"/>
            <w:sz w:val="24"/>
            <w:szCs w:val="24"/>
          </w:rPr>
          <w:t>(</w:t>
        </w:r>
        <w:r w:rsidRPr="0062462B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v%3dvs.85</w:t>
        </w:r>
        <w:r>
          <w:rPr>
            <w:rStyle w:val="a3"/>
            <w:rFonts w:ascii="Times New Roman" w:eastAsia="宋体" w:hAnsi="宋体" w:cs="Times New Roman" w:hint="eastAsia"/>
            <w:kern w:val="0"/>
            <w:sz w:val="24"/>
            <w:szCs w:val="24"/>
          </w:rPr>
          <w:t>)</w:t>
        </w:r>
      </w:hyperlink>
    </w:p>
    <w:p w:rsidR="008A61A9" w:rsidRDefault="0062462B" w:rsidP="00D87E5B">
      <w:pPr>
        <w:widowControl/>
        <w:adjustRightInd w:val="0"/>
        <w:snapToGrid w:val="0"/>
        <w:spacing w:beforeLines="25" w:before="78" w:line="300" w:lineRule="auto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(3)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 xml:space="preserve"> </w:t>
      </w:r>
      <w:r w:rsid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发送消息到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MIDI</w:t>
      </w:r>
      <w:r w:rsidR="008A61A9" w:rsidRPr="008A61A9">
        <w:rPr>
          <w:rFonts w:ascii="Times New Roman" w:eastAsia="宋体" w:hAnsi="宋体" w:cs="Times New Roman" w:hint="eastAsia"/>
          <w:b/>
          <w:kern w:val="0"/>
          <w:sz w:val="24"/>
          <w:szCs w:val="24"/>
        </w:rPr>
        <w:t>输出设备</w:t>
      </w:r>
      <w:r w:rsidR="008A61A9" w:rsidRPr="0062462B">
        <w:rPr>
          <w:rFonts w:ascii="Courier New" w:eastAsia="宋体" w:hAnsi="Courier New" w:cs="Courier New" w:hint="eastAsia"/>
          <w:kern w:val="0"/>
          <w:sz w:val="24"/>
          <w:szCs w:val="24"/>
        </w:rPr>
        <w:t>midiOutShortMsg</w:t>
      </w:r>
    </w:p>
    <w:p w:rsidR="0062462B" w:rsidRDefault="0062462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参见</w:t>
      </w:r>
      <w:hyperlink r:id="rId14" w:history="1">
        <w:r w:rsidRPr="00F95FA9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en-us/previous-versions/ms711640</w:t>
        </w:r>
        <w:r w:rsidRPr="00F95FA9">
          <w:rPr>
            <w:rStyle w:val="a3"/>
            <w:rFonts w:ascii="Times New Roman" w:eastAsia="宋体" w:hAnsi="宋体" w:cs="Times New Roman" w:hint="eastAsia"/>
            <w:kern w:val="0"/>
            <w:sz w:val="24"/>
            <w:szCs w:val="24"/>
          </w:rPr>
          <w:t>(</w:t>
        </w:r>
        <w:r w:rsidRPr="00F95FA9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v%3dvs.85</w:t>
        </w:r>
        <w:r w:rsidRPr="00F95FA9">
          <w:rPr>
            <w:rStyle w:val="a3"/>
            <w:rFonts w:ascii="Times New Roman" w:eastAsia="宋体" w:hAnsi="宋体" w:cs="Times New Roman" w:hint="eastAsia"/>
            <w:kern w:val="0"/>
            <w:sz w:val="24"/>
            <w:szCs w:val="24"/>
          </w:rPr>
          <w:t>)</w:t>
        </w:r>
      </w:hyperlink>
    </w:p>
    <w:p w:rsidR="004732AA" w:rsidRDefault="004732AA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通道消息状态、参数及功能参见附录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3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</w:p>
    <w:p w:rsidR="000C6D0B" w:rsidRPr="000C6D0B" w:rsidRDefault="0022380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建议使用</w:t>
      </w:r>
      <w:r w:rsidR="004C5E7F">
        <w:rPr>
          <w:rFonts w:ascii="Times New Roman" w:eastAsia="宋体" w:hAnsi="宋体" w:cs="Times New Roman" w:hint="eastAsia"/>
          <w:kern w:val="0"/>
          <w:sz w:val="24"/>
          <w:szCs w:val="24"/>
        </w:rPr>
        <w:t>参考文献</w:t>
      </w:r>
      <w:r w:rsidR="004C5E7F">
        <w:rPr>
          <w:rFonts w:ascii="Times New Roman" w:eastAsia="宋体" w:hAnsi="宋体" w:cs="Times New Roman" w:hint="eastAsia"/>
          <w:kern w:val="0"/>
          <w:sz w:val="24"/>
          <w:szCs w:val="24"/>
        </w:rPr>
        <w:t>[2]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§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22.3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节“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MIDI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和音乐”中设计的</w:t>
      </w:r>
      <w:r w:rsidR="00022C44" w:rsidRPr="00022C44">
        <w:rPr>
          <w:rFonts w:ascii="Times New Roman" w:eastAsia="宋体" w:hAnsi="宋体" w:cs="Times New Roman" w:hint="eastAsia"/>
          <w:kern w:val="0"/>
          <w:sz w:val="24"/>
          <w:szCs w:val="24"/>
        </w:rPr>
        <w:t>函数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，以方便使用</w:t>
      </w:r>
      <w:r w:rsidR="00022C44" w:rsidRPr="00022C44">
        <w:rPr>
          <w:rFonts w:ascii="Courier New" w:eastAsia="宋体" w:hAnsi="Courier New" w:cs="Courier New" w:hint="eastAsia"/>
          <w:kern w:val="0"/>
          <w:sz w:val="24"/>
          <w:szCs w:val="24"/>
        </w:rPr>
        <w:t>midiOutShortMsg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函数。参见下面的函数（这里</w:t>
      </w:r>
      <w:r w:rsidR="00022C44">
        <w:rPr>
          <w:rFonts w:ascii="Times New Roman" w:eastAsia="宋体" w:hAnsi="宋体" w:cs="Times New Roman" w:hint="eastAsia"/>
          <w:kern w:val="0"/>
          <w:sz w:val="24"/>
          <w:szCs w:val="24"/>
        </w:rPr>
        <w:t>DWORD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为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Double WORD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，双字</w:t>
      </w:r>
      <w:r w:rsidR="00D87E5B">
        <w:rPr>
          <w:rFonts w:ascii="Times New Roman" w:eastAsia="宋体" w:hAnsi="宋体" w:cs="Times New Roman" w:hint="eastAsia"/>
          <w:kern w:val="0"/>
          <w:sz w:val="24"/>
          <w:szCs w:val="24"/>
        </w:rPr>
        <w:t>。</w:t>
      </w:r>
      <w:r w:rsidR="000C6D0B">
        <w:rPr>
          <w:rFonts w:ascii="Times New Roman" w:eastAsia="宋体" w:hAnsi="宋体" w:cs="Times New Roman" w:hint="eastAsia"/>
          <w:kern w:val="0"/>
          <w:sz w:val="24"/>
          <w:szCs w:val="24"/>
        </w:rPr>
        <w:t>已经有宏定义</w:t>
      </w:r>
      <w:r w:rsidR="00D87E5B">
        <w:rPr>
          <w:rFonts w:ascii="Times New Roman" w:eastAsia="宋体" w:hAnsi="宋体" w:cs="Times New Roman" w:hint="eastAsia"/>
          <w:kern w:val="0"/>
          <w:sz w:val="24"/>
          <w:szCs w:val="24"/>
        </w:rPr>
        <w:t>）</w:t>
      </w:r>
      <w:r w:rsidR="000C6D0B" w:rsidRPr="000C6D0B">
        <w:rPr>
          <w:rFonts w:ascii="Courier New" w:eastAsia="宋体" w:hAnsi="Courier New" w:cs="Courier New"/>
          <w:b/>
          <w:kern w:val="0"/>
          <w:sz w:val="24"/>
          <w:szCs w:val="24"/>
        </w:rPr>
        <w:t xml:space="preserve">typedef unsigned long </w:t>
      </w:r>
      <w:r w:rsidR="000C6D0B" w:rsidRPr="000C6D0B">
        <w:rPr>
          <w:rFonts w:ascii="Courier New" w:eastAsia="宋体" w:hAnsi="Courier New" w:cs="Courier New"/>
          <w:kern w:val="0"/>
          <w:sz w:val="24"/>
          <w:szCs w:val="24"/>
        </w:rPr>
        <w:t>DWORD;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ab/>
        <w:t xml:space="preserve">// 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>即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>32</w:t>
      </w:r>
      <w:r w:rsidR="000C6D0B">
        <w:rPr>
          <w:rFonts w:ascii="Courier New" w:eastAsia="宋体" w:hAnsi="Courier New" w:cs="Courier New" w:hint="eastAsia"/>
          <w:kern w:val="0"/>
          <w:sz w:val="24"/>
          <w:szCs w:val="24"/>
        </w:rPr>
        <w:t>位无符号长整型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lastRenderedPageBreak/>
        <w:t>DWORD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MidiOutMessage(HMIDIOUT hMidiOut,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iStatus,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iChannel,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iNote, </w:t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int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iVolume)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>{</w:t>
      </w:r>
      <w:r w:rsidR="002A73A6">
        <w:rPr>
          <w:rFonts w:ascii="Courier New" w:eastAsia="宋体" w:hAnsi="Courier New" w:cs="Courier New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ab/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//   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音量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   |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音符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 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|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状态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</w:t>
      </w:r>
      <w:r w:rsidR="002A73A6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 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| </w:t>
      </w:r>
      <w:r w:rsidR="002A73A6" w:rsidRPr="00022C44">
        <w:rPr>
          <w:rFonts w:ascii="Courier New" w:eastAsia="宋体" w:hAnsi="Courier New" w:cs="Courier New"/>
          <w:kern w:val="0"/>
          <w:sz w:val="24"/>
          <w:szCs w:val="24"/>
        </w:rPr>
        <w:t>通道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ab/>
        <w:t>DWORD dwMessage = (iVolume&lt;&lt;16) | (iNote&lt;&lt;8) | iStatus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>| iChannel;</w:t>
      </w:r>
    </w:p>
    <w:p w:rsidR="00022C44" w:rsidRP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ab/>
      </w:r>
      <w:r w:rsidRPr="00022C44">
        <w:rPr>
          <w:rFonts w:ascii="Courier New" w:eastAsia="宋体" w:hAnsi="Courier New" w:cs="Courier New"/>
          <w:b/>
          <w:kern w:val="0"/>
          <w:sz w:val="24"/>
          <w:szCs w:val="24"/>
        </w:rPr>
        <w:t>return</w:t>
      </w:r>
      <w:r w:rsidRPr="00022C44">
        <w:rPr>
          <w:rFonts w:ascii="Courier New" w:eastAsia="宋体" w:hAnsi="Courier New" w:cs="Courier New"/>
          <w:kern w:val="0"/>
          <w:sz w:val="24"/>
          <w:szCs w:val="24"/>
        </w:rPr>
        <w:t xml:space="preserve"> midiOutShortMsg(hMidiOut, dwMessage);</w:t>
      </w:r>
    </w:p>
    <w:p w:rsidR="00022C44" w:rsidRDefault="00022C44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 w:rsidRPr="00022C44">
        <w:rPr>
          <w:rFonts w:ascii="Courier New" w:eastAsia="宋体" w:hAnsi="Courier New" w:cs="Courier New"/>
          <w:kern w:val="0"/>
          <w:sz w:val="24"/>
          <w:szCs w:val="24"/>
        </w:rPr>
        <w:t>}</w:t>
      </w:r>
    </w:p>
    <w:p w:rsidR="00BB49C1" w:rsidRPr="00EE7D90" w:rsidRDefault="00D80C3C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6</w:t>
      </w:r>
      <w:r w:rsidR="00BB49C1" w:rsidRPr="00EE7D90">
        <w:rPr>
          <w:rFonts w:ascii="Times New Roman" w:hAnsi="Times New Roman" w:cs="Times New Roman" w:hint="eastAsia"/>
          <w:kern w:val="0"/>
          <w:sz w:val="30"/>
          <w:szCs w:val="30"/>
        </w:rPr>
        <w:t xml:space="preserve">. </w:t>
      </w:r>
      <w:r w:rsidR="00BB49C1" w:rsidRPr="00EE7D90">
        <w:rPr>
          <w:rFonts w:ascii="Times New Roman" w:hAnsi="Times New Roman" w:cs="Times New Roman" w:hint="eastAsia"/>
          <w:kern w:val="0"/>
          <w:sz w:val="30"/>
          <w:szCs w:val="30"/>
        </w:rPr>
        <w:t>多媒体计时器</w:t>
      </w:r>
    </w:p>
    <w:p w:rsidR="00D87E5B" w:rsidRDefault="00D87E5B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音乐中的时间控制，如延音时长、各种音色演奏时同步等都是十分重要的。有两种方式控制时间。比较简单的是利用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Sleep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函数延时（参见排序秀程序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SortShow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。另一种方式是创建多媒体计时器。</w:t>
      </w:r>
    </w:p>
    <w:p w:rsidR="008D5650" w:rsidRDefault="00C7647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Windows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的底层多媒体编程接口（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MMAPI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）提供了多媒体计时器函数。参见如下网页。</w:t>
      </w:r>
    </w:p>
    <w:p w:rsidR="00C7647D" w:rsidRDefault="001D7779" w:rsidP="00D87E5B">
      <w:pPr>
        <w:widowControl/>
        <w:adjustRightInd w:val="0"/>
        <w:snapToGrid w:val="0"/>
        <w:spacing w:beforeLines="25" w:before="78" w:line="300" w:lineRule="auto"/>
        <w:ind w:firstLineChars="200" w:firstLine="420"/>
        <w:rPr>
          <w:rFonts w:ascii="Times New Roman" w:eastAsia="宋体" w:hAnsi="宋体" w:cs="Times New Roman"/>
          <w:kern w:val="0"/>
          <w:sz w:val="24"/>
          <w:szCs w:val="24"/>
        </w:rPr>
      </w:pPr>
      <w:hyperlink r:id="rId15" w:history="1">
        <w:r w:rsidR="00C7647D" w:rsidRPr="00C7647D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zh-cn/windows/desktop/Multimedia/multimedia-timer-functions</w:t>
        </w:r>
      </w:hyperlink>
    </w:p>
    <w:p w:rsidR="00C7647D" w:rsidRPr="00C7647D" w:rsidRDefault="00C7647D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  <w:r>
        <w:rPr>
          <w:rFonts w:ascii="Times New Roman" w:eastAsia="宋体" w:hAnsi="宋体" w:cs="Times New Roman" w:hint="eastAsia"/>
          <w:kern w:val="0"/>
          <w:sz w:val="24"/>
          <w:szCs w:val="24"/>
        </w:rPr>
        <w:t>请根据如下网页上</w:t>
      </w:r>
      <w:r w:rsidR="005814C6">
        <w:rPr>
          <w:rFonts w:ascii="Times New Roman" w:eastAsia="宋体" w:hAnsi="宋体" w:cs="Times New Roman" w:hint="eastAsia"/>
          <w:kern w:val="0"/>
          <w:sz w:val="24"/>
          <w:szCs w:val="24"/>
        </w:rPr>
        <w:t>所提供的样例代码</w:t>
      </w:r>
      <w:r>
        <w:rPr>
          <w:rFonts w:ascii="Times New Roman" w:eastAsia="宋体" w:hAnsi="宋体" w:cs="Times New Roman" w:hint="eastAsia"/>
          <w:kern w:val="0"/>
          <w:sz w:val="24"/>
          <w:szCs w:val="24"/>
        </w:rPr>
        <w:t>，学</w:t>
      </w:r>
      <w:r w:rsidR="005814C6">
        <w:rPr>
          <w:rFonts w:ascii="Times New Roman" w:eastAsia="宋体" w:hAnsi="宋体" w:cs="Times New Roman" w:hint="eastAsia"/>
          <w:kern w:val="0"/>
          <w:sz w:val="24"/>
          <w:szCs w:val="24"/>
        </w:rPr>
        <w:t>习如何使用多媒体计时器。网址及其超链接如下：</w:t>
      </w:r>
      <w:hyperlink r:id="rId16" w:history="1">
        <w:r w:rsidRPr="00D87E5B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zh-cn/windows/desktop/Multimedia/using-multimedia-timers</w:t>
        </w:r>
      </w:hyperlink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962"/>
      </w:tblGrid>
      <w:tr w:rsidR="00C7647D" w:rsidRPr="00C7647D" w:rsidTr="005814C6">
        <w:trPr>
          <w:trHeight w:val="946"/>
        </w:trPr>
        <w:tc>
          <w:tcPr>
            <w:tcW w:w="9962" w:type="dxa"/>
            <w:tcBorders>
              <w:bottom w:val="single" w:sz="4" w:space="0" w:color="auto"/>
            </w:tcBorders>
          </w:tcPr>
          <w:p w:rsidR="005814C6" w:rsidRPr="005814C6" w:rsidRDefault="00C7647D" w:rsidP="00D87E5B">
            <w:pPr>
              <w:pStyle w:val="1"/>
              <w:adjustRightInd w:val="0"/>
              <w:spacing w:beforeLines="50" w:before="156" w:beforeAutospacing="0" w:after="0" w:afterAutospacing="0" w:line="360" w:lineRule="auto"/>
              <w:rPr>
                <w:sz w:val="40"/>
              </w:rPr>
            </w:pPr>
            <w:r w:rsidRPr="005814C6">
              <w:rPr>
                <w:sz w:val="40"/>
              </w:rPr>
              <w:t>Using Multimedia Timers</w:t>
            </w:r>
          </w:p>
          <w:p w:rsidR="00C7647D" w:rsidRDefault="005814C6" w:rsidP="00D87E5B">
            <w:pPr>
              <w:pStyle w:val="ad"/>
              <w:adjustRightInd w:val="0"/>
              <w:snapToGrid w:val="0"/>
              <w:spacing w:beforeLines="25" w:before="78" w:beforeAutospacing="0" w:after="0" w:afterAutospacing="0" w:line="300" w:lineRule="auto"/>
            </w:pPr>
            <w:r w:rsidRPr="00C7647D">
              <w:t>This section contains examples demonstrating how to perform the following tasks:</w:t>
            </w:r>
          </w:p>
          <w:p w:rsidR="005814C6" w:rsidRDefault="001D7779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17" w:history="1">
              <w:r w:rsidR="005814C6" w:rsidRPr="00C7647D">
                <w:rPr>
                  <w:rStyle w:val="a3"/>
                </w:rPr>
                <w:t>Obtaining and Setting Timer Resolution</w:t>
              </w:r>
            </w:hyperlink>
          </w:p>
          <w:p w:rsidR="005814C6" w:rsidRDefault="001D7779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18" w:history="1">
              <w:r w:rsidR="005814C6" w:rsidRPr="00C7647D">
                <w:rPr>
                  <w:rStyle w:val="a3"/>
                </w:rPr>
                <w:t>Starting a Single Timer Event</w:t>
              </w:r>
            </w:hyperlink>
            <w:r w:rsidR="005814C6">
              <w:rPr>
                <w:rFonts w:hint="eastAsia"/>
              </w:rPr>
              <w:t xml:space="preserve"> </w:t>
            </w:r>
          </w:p>
          <w:p w:rsidR="005814C6" w:rsidRDefault="001D7779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19" w:history="1">
              <w:r w:rsidR="005814C6" w:rsidRPr="00C7647D">
                <w:rPr>
                  <w:rStyle w:val="a3"/>
                </w:rPr>
                <w:t>Writing a Timer Callback Function</w:t>
              </w:r>
            </w:hyperlink>
          </w:p>
          <w:p w:rsidR="005814C6" w:rsidRPr="00C7647D" w:rsidRDefault="001D7779" w:rsidP="00D87E5B">
            <w:pPr>
              <w:pStyle w:val="ad"/>
              <w:numPr>
                <w:ilvl w:val="0"/>
                <w:numId w:val="12"/>
              </w:numPr>
              <w:adjustRightInd w:val="0"/>
              <w:snapToGrid w:val="0"/>
              <w:spacing w:beforeLines="25" w:before="78" w:beforeAutospacing="0" w:after="0" w:afterAutospacing="0" w:line="300" w:lineRule="auto"/>
            </w:pPr>
            <w:hyperlink r:id="rId20" w:history="1">
              <w:r w:rsidR="005814C6" w:rsidRPr="00C7647D">
                <w:rPr>
                  <w:rStyle w:val="a3"/>
                </w:rPr>
                <w:t>Canceling a Timer Event</w:t>
              </w:r>
            </w:hyperlink>
          </w:p>
        </w:tc>
      </w:tr>
    </w:tbl>
    <w:p w:rsidR="00F95FA9" w:rsidRDefault="00F95FA9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</w:p>
    <w:p w:rsidR="00E053AB" w:rsidRPr="00E053AB" w:rsidRDefault="00E053AB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附录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1</w:t>
      </w:r>
      <w:r w:rsidR="00AB39FE">
        <w:rPr>
          <w:rFonts w:ascii="Times New Roman" w:hAnsi="Times New Roman" w:cs="Times New Roman" w:hint="eastAsia"/>
          <w:kern w:val="0"/>
          <w:sz w:val="30"/>
          <w:szCs w:val="30"/>
        </w:rPr>
        <w:t>.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 xml:space="preserve"> 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基本音色表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242"/>
        <w:gridCol w:w="4360"/>
        <w:gridCol w:w="4360"/>
      </w:tblGrid>
      <w:tr w:rsidR="004732AA" w:rsidTr="004732AA">
        <w:tc>
          <w:tcPr>
            <w:tcW w:w="1242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编号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英文名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文名</w:t>
            </w:r>
          </w:p>
        </w:tc>
      </w:tr>
      <w:tr w:rsidR="004732AA" w:rsidTr="00E6627F">
        <w:tc>
          <w:tcPr>
            <w:tcW w:w="9962" w:type="dxa"/>
            <w:gridSpan w:val="3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Piano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琴系列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0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Grand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声学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ight Acoustic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明亮的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rand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onky-tonk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酒吧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hodes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柔和的电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orused Piano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合唱效果的电钢琴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6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rpsichord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羽管键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拨弦古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avinet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科拉维科特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弦古钢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3F3AE4" w:rsidTr="00E6627F">
        <w:tc>
          <w:tcPr>
            <w:tcW w:w="9962" w:type="dxa"/>
            <w:gridSpan w:val="3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Chromatic Percussion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半音阶打击乐</w:t>
            </w:r>
          </w:p>
        </w:tc>
      </w:tr>
      <w:tr w:rsidR="004732AA" w:rsidTr="004732AA">
        <w:tc>
          <w:tcPr>
            <w:tcW w:w="1242" w:type="dxa"/>
            <w:vAlign w:val="center"/>
          </w:tcPr>
          <w:p w:rsidR="004732AA" w:rsidRDefault="004732AA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elesta</w:t>
            </w:r>
          </w:p>
        </w:tc>
        <w:tc>
          <w:tcPr>
            <w:tcW w:w="4360" w:type="dxa"/>
            <w:vAlign w:val="center"/>
          </w:tcPr>
          <w:p w:rsidR="004732AA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片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lockenspiel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钟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sic Box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八音盒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braphone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颤音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arimba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马林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非洲式木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Xylophone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木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ubular Bells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管钟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ulcimer</w:t>
            </w:r>
          </w:p>
        </w:tc>
        <w:tc>
          <w:tcPr>
            <w:tcW w:w="4360" w:type="dxa"/>
            <w:vAlign w:val="center"/>
          </w:tcPr>
          <w:p w:rsidR="003F3AE4" w:rsidRDefault="003F3AE4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扬琴</w:t>
            </w:r>
          </w:p>
        </w:tc>
      </w:tr>
      <w:tr w:rsidR="003F3AE4" w:rsidTr="00E6627F">
        <w:tc>
          <w:tcPr>
            <w:tcW w:w="9962" w:type="dxa"/>
            <w:gridSpan w:val="3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Organ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mmond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拉杆式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ercussive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敲击式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ock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摇滚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urch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教堂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eed Org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簧管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cordi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手风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rmonica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口琴</w:t>
            </w:r>
          </w:p>
        </w:tc>
      </w:tr>
      <w:tr w:rsidR="003F3AE4" w:rsidTr="004732AA">
        <w:tc>
          <w:tcPr>
            <w:tcW w:w="1242" w:type="dxa"/>
            <w:vAlign w:val="center"/>
          </w:tcPr>
          <w:p w:rsidR="003F3AE4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3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ango Accordian</w:t>
            </w:r>
          </w:p>
        </w:tc>
        <w:tc>
          <w:tcPr>
            <w:tcW w:w="4360" w:type="dxa"/>
            <w:vAlign w:val="center"/>
          </w:tcPr>
          <w:p w:rsidR="003F3AE4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探戈手风琴</w:t>
            </w:r>
          </w:p>
        </w:tc>
      </w:tr>
      <w:tr w:rsidR="00697B46" w:rsidTr="00E6627F">
        <w:tc>
          <w:tcPr>
            <w:tcW w:w="9962" w:type="dxa"/>
            <w:gridSpan w:val="3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Guitar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4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nylon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尼龙弦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5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teel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弦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6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jazz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爵士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7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clean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清音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8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Guitar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muted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闷音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9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verdriven Guitar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驱动效果的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0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Distortion Guitar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失真效果的电吉他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1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uitar Harmonics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吉他和声</w:t>
            </w:r>
          </w:p>
        </w:tc>
      </w:tr>
      <w:tr w:rsidR="00697B46" w:rsidTr="00E6627F">
        <w:tc>
          <w:tcPr>
            <w:tcW w:w="9962" w:type="dxa"/>
            <w:gridSpan w:val="3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 xml:space="preserve">Bas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贝司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2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Bass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声学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3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Bass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finger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指弹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4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Bass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pick)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拨片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5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retless Bass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无品贝司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6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lap Bass 1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弦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7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lap Bass 2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弦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8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Bass 1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子合成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9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Bass 2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子合成贝司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697B46" w:rsidTr="00E6627F">
        <w:tc>
          <w:tcPr>
            <w:tcW w:w="9962" w:type="dxa"/>
            <w:gridSpan w:val="3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tring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0</w:t>
            </w:r>
          </w:p>
        </w:tc>
        <w:tc>
          <w:tcPr>
            <w:tcW w:w="4360" w:type="dxa"/>
            <w:vAlign w:val="center"/>
          </w:tcPr>
          <w:p w:rsidR="00697B46" w:rsidRPr="004732AA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olin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1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ola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2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ello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3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ontrabass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提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4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remolo Strings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震音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5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izzicato Strings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拨奏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6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rchestral Harp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竖琴</w:t>
            </w:r>
          </w:p>
        </w:tc>
      </w:tr>
      <w:tr w:rsidR="00697B46" w:rsidTr="004732AA">
        <w:tc>
          <w:tcPr>
            <w:tcW w:w="1242" w:type="dxa"/>
            <w:vAlign w:val="center"/>
          </w:tcPr>
          <w:p w:rsidR="00697B46" w:rsidRDefault="00697B46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7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impani</w:t>
            </w:r>
          </w:p>
        </w:tc>
        <w:tc>
          <w:tcPr>
            <w:tcW w:w="4360" w:type="dxa"/>
            <w:vAlign w:val="center"/>
          </w:tcPr>
          <w:p w:rsidR="00697B46" w:rsidRPr="004732AA" w:rsidRDefault="00A1197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定音鼓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Ensemble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唱、合奏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tring Ensemble 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合奏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tring Ensemble 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弦乐合奏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Strings 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弦乐合奏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Strings 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弦乐合奏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oir Aahs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人声合唱“啊”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3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oice Oohs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人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“嘟”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4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Voic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人声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5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rchestra Hi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管弦乐敲击齐奏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Bras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管乐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6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rumpe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57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rombon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uba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d Trumpe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加弱音器小号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0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rench Hor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法国号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圆号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ass Sectio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管组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管乐器合奏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Brass 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铜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3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Brass 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铜管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Reed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簧片乐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oprano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5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lto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6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enor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次中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7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ritone Sax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上低音萨克斯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bo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双簧管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nglish Hor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英国管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0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ssoon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巴松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1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arinet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单簧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黑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Pipe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吹管乐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2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iccolo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短笛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3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lut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笛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4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ecorder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竖笛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5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n Flut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排箫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6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ottle Blow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瓶木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吹瓶口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7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kuhachi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尺八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8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Whistle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口哨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9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carina</w:t>
            </w:r>
          </w:p>
        </w:tc>
        <w:tc>
          <w:tcPr>
            <w:tcW w:w="4360" w:type="dxa"/>
            <w:vAlign w:val="center"/>
          </w:tcPr>
          <w:p w:rsidR="00E6627F" w:rsidRPr="004732AA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陶笛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洋埙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E6627F">
        <w:tc>
          <w:tcPr>
            <w:tcW w:w="9962" w:type="dxa"/>
            <w:gridSpan w:val="3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Lead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0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1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quare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方波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1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2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awtooth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锯齿波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2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3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caliope lead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汽笛风琴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83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4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chiff lead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吹管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4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5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charang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吉他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5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6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voice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人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6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7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fifths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平行五度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E6627F" w:rsidTr="004732AA">
        <w:tc>
          <w:tcPr>
            <w:tcW w:w="1242" w:type="dxa"/>
            <w:vAlign w:val="center"/>
          </w:tcPr>
          <w:p w:rsidR="00E6627F" w:rsidRDefault="00E6627F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7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ead 8</w:t>
            </w: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brass+lead)</w:t>
            </w:r>
          </w:p>
        </w:tc>
        <w:tc>
          <w:tcPr>
            <w:tcW w:w="4360" w:type="dxa"/>
            <w:vAlign w:val="center"/>
          </w:tcPr>
          <w:p w:rsidR="00E6627F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贝司加主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Pad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1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new age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新时代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2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warm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暖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0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3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polysynth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复合成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1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4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choir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唱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2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5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bowed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弓弦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3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6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metallic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金属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4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7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halo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光环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5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ad 8</w:t>
            </w:r>
            <w:r w:rsid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sweep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柔音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扫弦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ynth Effect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6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1 (rain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效果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雨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7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2 (soundtrack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音轨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3 (crystal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水晶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9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4 (atmosphere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大气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0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5 (brightness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效果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明亮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1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6 (goblins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效果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哥布林、精灵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2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7 (echoes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回声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3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X 8 (sci-fi)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特效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科幻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Ethnic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民族乐器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4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itar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西塔尔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5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njo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班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6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misen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三味线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7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Koto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筝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0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Kalimba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卡林巴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10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gpipe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风笛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0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Fiddle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古提琴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1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nai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唢呐</w:t>
            </w:r>
          </w:p>
        </w:tc>
      </w:tr>
      <w:tr w:rsidR="00672E18" w:rsidTr="00DC70A2">
        <w:tc>
          <w:tcPr>
            <w:tcW w:w="9962" w:type="dxa"/>
            <w:gridSpan w:val="3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Percussive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打击乐器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2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inkle Bell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铛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3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gogo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拉丁打铃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4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teel Drums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钢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5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Woodblock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木鱼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6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aiko Drum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太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7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elodic Tom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嗵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8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Drum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鼓</w:t>
            </w:r>
          </w:p>
        </w:tc>
      </w:tr>
      <w:tr w:rsidR="00672E18" w:rsidTr="004732AA">
        <w:tc>
          <w:tcPr>
            <w:tcW w:w="1242" w:type="dxa"/>
            <w:vAlign w:val="center"/>
          </w:tcPr>
          <w:p w:rsidR="00672E18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19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everse Cymbal</w:t>
            </w:r>
          </w:p>
        </w:tc>
        <w:tc>
          <w:tcPr>
            <w:tcW w:w="4360" w:type="dxa"/>
            <w:vAlign w:val="center"/>
          </w:tcPr>
          <w:p w:rsidR="00672E18" w:rsidRPr="004732AA" w:rsidRDefault="00672E18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铜钹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(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反向铙钹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)</w:t>
            </w:r>
          </w:p>
        </w:tc>
      </w:tr>
      <w:tr w:rsidR="00A94C45" w:rsidTr="00DC70A2">
        <w:tc>
          <w:tcPr>
            <w:tcW w:w="9962" w:type="dxa"/>
            <w:gridSpan w:val="3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 xml:space="preserve">Sound Effects </w:t>
            </w: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声音特效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0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uitar Fret Nois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磨弦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1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reath Nois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呼吸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2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eashor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海浪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3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ird Tweet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鸟鸣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4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elephone Ring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话铃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5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elicopter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直升机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6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pplause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鼓掌声</w:t>
            </w:r>
          </w:p>
        </w:tc>
      </w:tr>
      <w:tr w:rsidR="00A94C45" w:rsidTr="004732AA">
        <w:tc>
          <w:tcPr>
            <w:tcW w:w="1242" w:type="dxa"/>
            <w:vAlign w:val="center"/>
          </w:tcPr>
          <w:p w:rsidR="00A94C45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127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Gunshot</w:t>
            </w:r>
          </w:p>
        </w:tc>
        <w:tc>
          <w:tcPr>
            <w:tcW w:w="4360" w:type="dxa"/>
            <w:vAlign w:val="center"/>
          </w:tcPr>
          <w:p w:rsidR="00A94C45" w:rsidRPr="004732AA" w:rsidRDefault="00A94C45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4732AA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枪声</w:t>
            </w:r>
          </w:p>
        </w:tc>
      </w:tr>
    </w:tbl>
    <w:p w:rsidR="005814C6" w:rsidRDefault="005814C6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Times New Roman" w:eastAsia="宋体" w:hAnsi="宋体" w:cs="Times New Roman"/>
          <w:kern w:val="0"/>
          <w:sz w:val="24"/>
          <w:szCs w:val="24"/>
        </w:rPr>
      </w:pPr>
    </w:p>
    <w:p w:rsidR="00E053AB" w:rsidRDefault="00E053AB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附录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2</w:t>
      </w:r>
      <w:r w:rsidR="00AB39FE">
        <w:rPr>
          <w:rFonts w:ascii="Times New Roman" w:hAnsi="Times New Roman" w:cs="Times New Roman" w:hint="eastAsia"/>
          <w:kern w:val="0"/>
          <w:sz w:val="30"/>
          <w:szCs w:val="30"/>
        </w:rPr>
        <w:t>.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 xml:space="preserve"> 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通道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9</w:t>
      </w:r>
      <w:r w:rsidR="0098789B">
        <w:rPr>
          <w:rFonts w:ascii="Times New Roman" w:hAnsi="Times New Roman" w:cs="Times New Roman" w:hint="eastAsia"/>
          <w:kern w:val="0"/>
          <w:sz w:val="30"/>
          <w:szCs w:val="30"/>
        </w:rPr>
        <w:t>音符编号</w:t>
      </w: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t>对应的打击乐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242"/>
        <w:gridCol w:w="4360"/>
        <w:gridCol w:w="4360"/>
      </w:tblGrid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7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 Q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激光枪声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8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ynth Slap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成拍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29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cratch 2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刷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0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cratch 1</w:t>
            </w:r>
          </w:p>
        </w:tc>
        <w:tc>
          <w:tcPr>
            <w:tcW w:w="4360" w:type="dxa"/>
            <w:vAlign w:val="center"/>
          </w:tcPr>
          <w:p w:rsidR="0098789B" w:rsidRPr="004732AA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刷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ticks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鼓槌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2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quare Click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敲方板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33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etronome Click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节拍器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4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etronome Bell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节拍器重音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5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Bass Dru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大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6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ass Drum 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大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7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ide Stick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鼓边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8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Acoustic Snare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小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39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and Clap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拍手声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0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Electric Snare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电子小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Floor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落地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2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osed Hi-Hat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合音踩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3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Floor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落地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4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Pedal Hi-Hat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踏音踩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5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6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Hi-Hat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踩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7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-Mid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低音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8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-Mid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高音嗵鼓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49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rash Cymbal 1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砸音镲</w:t>
            </w:r>
          </w:p>
        </w:tc>
      </w:tr>
      <w:tr w:rsidR="0098789B" w:rsidTr="00DC70A2">
        <w:tc>
          <w:tcPr>
            <w:tcW w:w="1242" w:type="dxa"/>
            <w:vAlign w:val="center"/>
          </w:tcPr>
          <w:p w:rsid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0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Tom</w:t>
            </w:r>
          </w:p>
        </w:tc>
        <w:tc>
          <w:tcPr>
            <w:tcW w:w="4360" w:type="dxa"/>
            <w:vAlign w:val="center"/>
          </w:tcPr>
          <w:p w:rsidR="0098789B" w:rsidRPr="0098789B" w:rsidRDefault="0098789B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嗵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ide Cymbal 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浮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hinese Cymba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中国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ide Bel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浮音镲碗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Tambourin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plash Cymba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溅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owbel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牛铃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rash Cymbal 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砸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8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Vibraslap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颤音叉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59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Ride Cymbal 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浮音镲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0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 Bon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邦戈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Bon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邦戈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lastRenderedPageBreak/>
              <w:t>6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 Hi Cong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康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Hi Cong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康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Cong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康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Timba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铜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Timba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铜鼓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gh Ago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拉丁打铃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8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Agog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拉丁打铃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abas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沙锤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0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aracas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响葫芦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ort Whist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短哨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ng Whist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哨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ort Guir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短锯琴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ng Guir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长锯琴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laves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击杆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Hi Wood Block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高音木块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Low Wood Block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低音木块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8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 Cuic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吉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79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Cuica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吉加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0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 Triang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三角铁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1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Triangl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三角铁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2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Shaker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沙锤（比</w:t>
            </w: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69</w:t>
            </w: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沙锤高）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3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Jingle Bell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铛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4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Bell Tree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铃树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5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Castanets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响板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6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Mute Surd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弱音瑟多</w:t>
            </w:r>
          </w:p>
        </w:tc>
      </w:tr>
      <w:tr w:rsidR="00AB39FE" w:rsidTr="00DC70A2">
        <w:tc>
          <w:tcPr>
            <w:tcW w:w="1242" w:type="dxa"/>
            <w:vAlign w:val="center"/>
          </w:tcPr>
          <w:p w:rsidR="00AB39FE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jc w:val="center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87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Open Surdo</w:t>
            </w:r>
          </w:p>
        </w:tc>
        <w:tc>
          <w:tcPr>
            <w:tcW w:w="4360" w:type="dxa"/>
            <w:vAlign w:val="center"/>
          </w:tcPr>
          <w:p w:rsidR="00AB39FE" w:rsidRPr="0098789B" w:rsidRDefault="00AB39FE" w:rsidP="00D87E5B">
            <w:pPr>
              <w:widowControl/>
              <w:adjustRightInd w:val="0"/>
              <w:snapToGrid w:val="0"/>
              <w:spacing w:beforeLines="25" w:before="78" w:line="300" w:lineRule="auto"/>
              <w:rPr>
                <w:rFonts w:ascii="Times New Roman" w:eastAsia="宋体" w:hAnsi="宋体" w:cs="Times New Roman"/>
                <w:kern w:val="0"/>
                <w:sz w:val="24"/>
                <w:szCs w:val="24"/>
              </w:rPr>
            </w:pPr>
            <w:r w:rsidRPr="0098789B">
              <w:rPr>
                <w:rFonts w:ascii="Times New Roman" w:eastAsia="宋体" w:hAnsi="宋体" w:cs="Times New Roman" w:hint="eastAsia"/>
                <w:kern w:val="0"/>
                <w:sz w:val="24"/>
                <w:szCs w:val="24"/>
              </w:rPr>
              <w:t>开音瑟多</w:t>
            </w:r>
          </w:p>
        </w:tc>
      </w:tr>
    </w:tbl>
    <w:p w:rsidR="00AB39FE" w:rsidRDefault="00AB39FE" w:rsidP="00D87E5B">
      <w:pPr>
        <w:pStyle w:val="1"/>
        <w:adjustRightInd w:val="0"/>
        <w:snapToGrid w:val="0"/>
        <w:spacing w:beforeLines="50" w:before="156" w:beforeAutospacing="0" w:after="0" w:afterAutospacing="0" w:line="300" w:lineRule="auto"/>
        <w:rPr>
          <w:rFonts w:ascii="Times New Roman" w:hAnsi="Times New Roman" w:cs="Times New Roman"/>
          <w:b w:val="0"/>
          <w:kern w:val="0"/>
          <w:sz w:val="24"/>
          <w:szCs w:val="30"/>
        </w:rPr>
      </w:pPr>
      <w:r w:rsidRPr="00AB39FE">
        <w:rPr>
          <w:rFonts w:ascii="Times New Roman" w:hAnsi="Times New Roman" w:cs="Times New Roman" w:hint="eastAsia"/>
          <w:b w:val="0"/>
          <w:kern w:val="0"/>
          <w:sz w:val="24"/>
          <w:szCs w:val="30"/>
        </w:rPr>
        <w:t>【注】</w:t>
      </w:r>
      <w:r>
        <w:rPr>
          <w:rFonts w:ascii="Times New Roman" w:hAnsi="Times New Roman" w:cs="Times New Roman" w:hint="eastAsia"/>
          <w:b w:val="0"/>
          <w:kern w:val="0"/>
          <w:sz w:val="24"/>
          <w:szCs w:val="30"/>
        </w:rPr>
        <w:t>表中未出现的编号</w:t>
      </w:r>
      <w:r w:rsidRPr="00AB39FE">
        <w:rPr>
          <w:rFonts w:ascii="Times New Roman" w:hAnsi="Times New Roman" w:cs="Times New Roman" w:hint="eastAsia"/>
          <w:b w:val="0"/>
          <w:kern w:val="0"/>
          <w:sz w:val="24"/>
          <w:szCs w:val="30"/>
        </w:rPr>
        <w:t>未知。</w:t>
      </w:r>
    </w:p>
    <w:p w:rsidR="00AB39FE" w:rsidRPr="00AB39FE" w:rsidRDefault="00AB39FE" w:rsidP="00D87E5B">
      <w:pPr>
        <w:pStyle w:val="1"/>
        <w:adjustRightInd w:val="0"/>
        <w:snapToGrid w:val="0"/>
        <w:spacing w:beforeLines="50" w:before="156" w:beforeAutospacing="0" w:after="0" w:afterAutospacing="0" w:line="300" w:lineRule="auto"/>
        <w:rPr>
          <w:rFonts w:ascii="Times New Roman" w:hAnsi="Times New Roman" w:cs="Times New Roman"/>
          <w:b w:val="0"/>
          <w:kern w:val="0"/>
          <w:sz w:val="24"/>
          <w:szCs w:val="30"/>
        </w:rPr>
      </w:pPr>
    </w:p>
    <w:p w:rsidR="004732AA" w:rsidRPr="00E053AB" w:rsidRDefault="004732AA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 w:rsidRPr="00E053AB">
        <w:rPr>
          <w:rFonts w:ascii="Times New Roman" w:hAnsi="Times New Roman" w:cs="Times New Roman" w:hint="eastAsia"/>
          <w:kern w:val="0"/>
          <w:sz w:val="30"/>
          <w:szCs w:val="30"/>
        </w:rPr>
        <w:lastRenderedPageBreak/>
        <w:t>附录</w:t>
      </w:r>
      <w:r>
        <w:rPr>
          <w:rFonts w:ascii="Times New Roman" w:hAnsi="Times New Roman" w:cs="Times New Roman" w:hint="eastAsia"/>
          <w:kern w:val="0"/>
          <w:sz w:val="30"/>
          <w:szCs w:val="30"/>
        </w:rPr>
        <w:t>3</w:t>
      </w:r>
      <w:r w:rsidR="00AB39FE">
        <w:rPr>
          <w:rFonts w:ascii="Times New Roman" w:hAnsi="Times New Roman" w:cs="Times New Roman" w:hint="eastAsia"/>
          <w:kern w:val="0"/>
          <w:sz w:val="30"/>
          <w:szCs w:val="30"/>
        </w:rPr>
        <w:t xml:space="preserve">.  </w:t>
      </w:r>
      <w:r w:rsidRPr="004732AA">
        <w:rPr>
          <w:rFonts w:ascii="Times New Roman" w:hAnsi="Times New Roman" w:cs="Times New Roman" w:hint="eastAsia"/>
          <w:kern w:val="0"/>
          <w:sz w:val="30"/>
          <w:szCs w:val="30"/>
        </w:rPr>
        <w:t>MIDI</w:t>
      </w:r>
      <w:r w:rsidRPr="004732AA">
        <w:rPr>
          <w:rFonts w:ascii="Times New Roman" w:hAnsi="Times New Roman" w:cs="Times New Roman" w:hint="eastAsia"/>
          <w:kern w:val="0"/>
          <w:sz w:val="30"/>
          <w:szCs w:val="30"/>
        </w:rPr>
        <w:t>通道消息及功能</w:t>
      </w:r>
    </w:p>
    <w:p w:rsidR="003D328B" w:rsidRPr="00022C44" w:rsidRDefault="004732AA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MIDI通道消息按状态（status）、通道（channel）</w:t>
      </w:r>
      <w:r w:rsidR="003D328B">
        <w:rPr>
          <w:rFonts w:ascii="宋体" w:eastAsia="宋体" w:hAnsi="宋体" w:cs="宋体" w:hint="eastAsia"/>
          <w:kern w:val="0"/>
          <w:sz w:val="24"/>
          <w:szCs w:val="24"/>
        </w:rPr>
        <w:t>及参数组成实现一定的功能。主要的MIDI通道消息如下。状态字节占高4位，最高位一定为1，通道号按低4位拼入状态字节中，即：</w:t>
      </w:r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DWORD dwMessage = (iVolume&lt;&lt;16) | (iNote&lt;&lt;8) | iStatus</w:t>
      </w:r>
      <w:r w:rsidR="003D328B">
        <w:rPr>
          <w:rFonts w:ascii="Courier New" w:eastAsia="宋体" w:hAnsi="Courier New" w:cs="Courier New" w:hint="eastAsia"/>
          <w:kern w:val="0"/>
          <w:sz w:val="24"/>
          <w:szCs w:val="24"/>
        </w:rPr>
        <w:t xml:space="preserve"> </w:t>
      </w:r>
      <w:r w:rsidR="003D328B" w:rsidRPr="00022C44">
        <w:rPr>
          <w:rFonts w:ascii="Courier New" w:eastAsia="宋体" w:hAnsi="Courier New" w:cs="Courier New"/>
          <w:kern w:val="0"/>
          <w:sz w:val="24"/>
          <w:szCs w:val="24"/>
        </w:rPr>
        <w:t>| iChannel;</w:t>
      </w:r>
    </w:p>
    <w:p w:rsidR="00BA68CA" w:rsidRDefault="00BA68CA" w:rsidP="00D87E5B">
      <w:pPr>
        <w:widowControl/>
        <w:adjustRightInd w:val="0"/>
        <w:snapToGrid w:val="0"/>
        <w:spacing w:beforeLines="25" w:before="78" w:line="300" w:lineRule="auto"/>
        <w:ind w:firstLineChars="200" w:firstLine="480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用二进制数表示MIDI通道消息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b/>
          <w:kern w:val="0"/>
          <w:sz w:val="24"/>
          <w:szCs w:val="24"/>
        </w:rPr>
      </w:pP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 xml:space="preserve">(1) </w:t>
      </w:r>
      <w:r>
        <w:rPr>
          <w:rFonts w:ascii="宋体" w:eastAsia="宋体" w:hAnsi="宋体" w:cs="宋体" w:hint="eastAsia"/>
          <w:b/>
          <w:kern w:val="0"/>
          <w:sz w:val="24"/>
          <w:szCs w:val="24"/>
        </w:rPr>
        <w:t>选择音色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（</w:t>
      </w:r>
      <w:r>
        <w:rPr>
          <w:rFonts w:ascii="宋体" w:eastAsia="宋体" w:hAnsi="宋体" w:cs="宋体" w:hint="eastAsia"/>
          <w:b/>
          <w:kern w:val="0"/>
          <w:sz w:val="24"/>
          <w:szCs w:val="24"/>
        </w:rPr>
        <w:t>2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字节）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Courier New" w:eastAsia="宋体" w:hAnsi="Courier New" w:cs="Courier New"/>
          <w:kern w:val="0"/>
          <w:sz w:val="24"/>
          <w:szCs w:val="24"/>
        </w:rPr>
      </w:pPr>
      <w:r w:rsidRPr="00BA68CA">
        <w:rPr>
          <w:rFonts w:ascii="Courier New" w:eastAsia="宋体" w:hAnsi="Courier New" w:cs="Courier New"/>
          <w:kern w:val="0"/>
          <w:sz w:val="24"/>
          <w:szCs w:val="24"/>
        </w:rPr>
        <w:t>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100</w:t>
      </w:r>
      <w:r w:rsidRPr="00BA68CA">
        <w:rPr>
          <w:rFonts w:ascii="Courier New" w:eastAsia="宋体" w:hAnsi="Courier New" w:cs="Courier New"/>
          <w:kern w:val="0"/>
          <w:sz w:val="24"/>
          <w:szCs w:val="24"/>
        </w:rPr>
        <w:t>cccc 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ppppppp</w:t>
      </w:r>
    </w:p>
    <w:p w:rsidR="00DC70A2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：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状态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1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0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（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高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4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位为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x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C=12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表示</w:t>
      </w:r>
      <w:r w:rsidR="00CE79CC">
        <w:rPr>
          <w:rFonts w:ascii="Courier New" w:eastAsia="宋体" w:hAnsi="Courier New" w:cs="Courier New" w:hint="eastAsia"/>
          <w:kern w:val="0"/>
          <w:sz w:val="24"/>
          <w:szCs w:val="24"/>
        </w:rPr>
        <w:t>选择音色（乐器）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cccc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表示通道（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000~111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~15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ppppppp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表示音色对应的编号（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0000000~01111111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~127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）。</w:t>
      </w:r>
    </w:p>
    <w:p w:rsidR="003D328B" w:rsidRPr="00BA68CA" w:rsidRDefault="00CE79CC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b/>
          <w:kern w:val="0"/>
          <w:sz w:val="24"/>
          <w:szCs w:val="24"/>
        </w:rPr>
      </w:pPr>
      <w:r>
        <w:rPr>
          <w:rFonts w:ascii="宋体" w:eastAsia="宋体" w:hAnsi="宋体" w:cs="宋体" w:hint="eastAsia"/>
          <w:b/>
          <w:kern w:val="0"/>
          <w:sz w:val="24"/>
          <w:szCs w:val="24"/>
        </w:rPr>
        <w:t>(2</w:t>
      </w:r>
      <w:r w:rsidR="00BA68CA"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) 开音码（3字节）</w:t>
      </w:r>
    </w:p>
    <w:p w:rsidR="00BA68CA" w:rsidRPr="00BA68CA" w:rsidRDefault="00BA68CA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Courier New" w:eastAsia="宋体" w:hAnsi="Courier New" w:cs="Courier New"/>
          <w:kern w:val="0"/>
          <w:sz w:val="24"/>
          <w:szCs w:val="24"/>
        </w:rPr>
      </w:pPr>
      <w:r w:rsidRPr="00BA68CA">
        <w:rPr>
          <w:rFonts w:ascii="Courier New" w:eastAsia="宋体" w:hAnsi="Courier New" w:cs="Courier New"/>
          <w:kern w:val="0"/>
          <w:sz w:val="24"/>
          <w:szCs w:val="24"/>
        </w:rPr>
        <w:t>1001cccc 0nnnnnnn 0vvvvvvv</w:t>
      </w:r>
    </w:p>
    <w:p w:rsidR="00BA68CA" w:rsidRDefault="00BA68CA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：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状态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1001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（即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高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4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位为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x9</w:t>
      </w:r>
      <w:r w:rsidR="00CE79CC">
        <w:rPr>
          <w:rFonts w:ascii="Courier New" w:eastAsia="宋体" w:hAnsi="Courier New" w:cs="Courier New" w:hint="eastAsia"/>
          <w:kern w:val="0"/>
          <w:sz w:val="24"/>
          <w:szCs w:val="24"/>
        </w:rPr>
        <w:t>=9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表示开始发声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nnnnnnn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表示音符（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0000000~</w:t>
      </w:r>
      <w:r w:rsidR="00CE79CC">
        <w:rPr>
          <w:rFonts w:ascii="Courier New" w:eastAsia="宋体" w:hAnsi="Courier New" w:cs="Courier New"/>
          <w:kern w:val="0"/>
          <w:sz w:val="24"/>
          <w:szCs w:val="24"/>
        </w:rPr>
        <w:br/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1111111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~127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）；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vvvvvvv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表示力度或音量（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0000000~01111111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，即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0~127</w:t>
      </w:r>
      <w:r w:rsidR="00DC70A2">
        <w:rPr>
          <w:rFonts w:ascii="Courier New" w:eastAsia="宋体" w:hAnsi="Courier New" w:cs="Courier New" w:hint="eastAsia"/>
          <w:kern w:val="0"/>
          <w:sz w:val="24"/>
          <w:szCs w:val="24"/>
        </w:rPr>
        <w:t>）。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b/>
          <w:kern w:val="0"/>
          <w:sz w:val="24"/>
          <w:szCs w:val="24"/>
        </w:rPr>
      </w:pP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(</w:t>
      </w:r>
      <w:r w:rsidR="00CE79CC">
        <w:rPr>
          <w:rFonts w:ascii="宋体" w:eastAsia="宋体" w:hAnsi="宋体" w:cs="宋体" w:hint="eastAsia"/>
          <w:b/>
          <w:kern w:val="0"/>
          <w:sz w:val="24"/>
          <w:szCs w:val="24"/>
        </w:rPr>
        <w:t>3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 xml:space="preserve">) </w:t>
      </w:r>
      <w:r>
        <w:rPr>
          <w:rFonts w:ascii="宋体" w:eastAsia="宋体" w:hAnsi="宋体" w:cs="宋体" w:hint="eastAsia"/>
          <w:b/>
          <w:kern w:val="0"/>
          <w:sz w:val="24"/>
          <w:szCs w:val="24"/>
        </w:rPr>
        <w:t>关</w:t>
      </w:r>
      <w:r w:rsidRPr="00BA68CA">
        <w:rPr>
          <w:rFonts w:ascii="宋体" w:eastAsia="宋体" w:hAnsi="宋体" w:cs="宋体" w:hint="eastAsia"/>
          <w:b/>
          <w:kern w:val="0"/>
          <w:sz w:val="24"/>
          <w:szCs w:val="24"/>
        </w:rPr>
        <w:t>音码（3字节）</w:t>
      </w:r>
    </w:p>
    <w:p w:rsidR="00DC70A2" w:rsidRPr="00BA68CA" w:rsidRDefault="00DC70A2" w:rsidP="00D87E5B">
      <w:pPr>
        <w:widowControl/>
        <w:adjustRightInd w:val="0"/>
        <w:snapToGrid w:val="0"/>
        <w:spacing w:beforeLines="25" w:before="78" w:line="300" w:lineRule="auto"/>
        <w:jc w:val="center"/>
        <w:rPr>
          <w:rFonts w:ascii="Courier New" w:eastAsia="宋体" w:hAnsi="Courier New" w:cs="Courier New"/>
          <w:kern w:val="0"/>
          <w:sz w:val="24"/>
          <w:szCs w:val="24"/>
        </w:rPr>
      </w:pPr>
      <w:r w:rsidRPr="00BA68CA">
        <w:rPr>
          <w:rFonts w:ascii="Courier New" w:eastAsia="宋体" w:hAnsi="Courier New" w:cs="Courier New"/>
          <w:kern w:val="0"/>
          <w:sz w:val="24"/>
          <w:szCs w:val="24"/>
        </w:rPr>
        <w:t>10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</w:t>
      </w:r>
      <w:r w:rsidRPr="00BA68CA">
        <w:rPr>
          <w:rFonts w:ascii="Courier New" w:eastAsia="宋体" w:hAnsi="Courier New" w:cs="Courier New"/>
          <w:kern w:val="0"/>
          <w:sz w:val="24"/>
          <w:szCs w:val="24"/>
        </w:rPr>
        <w:t>cccc 0nnnnnnn 0vvvvvvv</w:t>
      </w:r>
    </w:p>
    <w:p w:rsidR="00DC70A2" w:rsidRDefault="00DC70A2" w:rsidP="00D87E5B">
      <w:pPr>
        <w:widowControl/>
        <w:adjustRightInd w:val="0"/>
        <w:snapToGrid w:val="0"/>
        <w:spacing w:beforeLines="25" w:before="78" w:line="300" w:lineRule="auto"/>
        <w:rPr>
          <w:rFonts w:ascii="Courier New" w:eastAsia="宋体" w:hAnsi="Courier New" w:cs="Courier New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其中：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状态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10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0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（即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高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4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位为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0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x8</w:t>
      </w:r>
      <w:r w:rsidR="00CE79CC">
        <w:rPr>
          <w:rFonts w:ascii="Courier New" w:eastAsia="宋体" w:hAnsi="Courier New" w:cs="Courier New" w:hint="eastAsia"/>
          <w:kern w:val="0"/>
          <w:sz w:val="24"/>
          <w:szCs w:val="24"/>
        </w:rPr>
        <w:t>=8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）表示</w:t>
      </w:r>
      <w:r w:rsidR="00B30751">
        <w:rPr>
          <w:rFonts w:ascii="Courier New" w:eastAsia="宋体" w:hAnsi="Courier New" w:cs="Courier New" w:hint="eastAsia"/>
          <w:kern w:val="0"/>
          <w:sz w:val="24"/>
          <w:szCs w:val="24"/>
        </w:rPr>
        <w:t>停止</w:t>
      </w:r>
      <w:r w:rsidRPr="00BA68CA">
        <w:rPr>
          <w:rFonts w:ascii="Courier New" w:eastAsia="宋体" w:hAnsi="Courier New" w:cs="Courier New" w:hint="eastAsia"/>
          <w:kern w:val="0"/>
          <w:sz w:val="24"/>
          <w:szCs w:val="24"/>
        </w:rPr>
        <w:t>发声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；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vvvvvvv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表示关音的速度</w:t>
      </w:r>
      <w:r w:rsidR="00B30751">
        <w:rPr>
          <w:rFonts w:ascii="Courier New" w:eastAsia="宋体" w:hAnsi="Courier New" w:cs="Courier New" w:hint="eastAsia"/>
          <w:kern w:val="0"/>
          <w:sz w:val="24"/>
          <w:szCs w:val="24"/>
        </w:rPr>
        <w:t>（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127</w:t>
      </w:r>
      <w:r>
        <w:rPr>
          <w:rFonts w:ascii="Courier New" w:eastAsia="宋体" w:hAnsi="Courier New" w:cs="Courier New" w:hint="eastAsia"/>
          <w:kern w:val="0"/>
          <w:sz w:val="24"/>
          <w:szCs w:val="24"/>
        </w:rPr>
        <w:t>最快</w:t>
      </w:r>
      <w:r w:rsidR="00B30751">
        <w:rPr>
          <w:rFonts w:ascii="Courier New" w:eastAsia="宋体" w:hAnsi="Courier New" w:cs="Courier New" w:hint="eastAsia"/>
          <w:kern w:val="0"/>
          <w:sz w:val="24"/>
          <w:szCs w:val="24"/>
        </w:rPr>
        <w:t>）</w:t>
      </w:r>
      <w:bookmarkStart w:id="3" w:name="_GoBack"/>
      <w:bookmarkEnd w:id="3"/>
      <w:r>
        <w:rPr>
          <w:rFonts w:ascii="Courier New" w:eastAsia="宋体" w:hAnsi="Courier New" w:cs="Courier New" w:hint="eastAsia"/>
          <w:kern w:val="0"/>
          <w:sz w:val="24"/>
          <w:szCs w:val="24"/>
        </w:rPr>
        <w:t>。</w:t>
      </w:r>
    </w:p>
    <w:p w:rsidR="00DC70A2" w:rsidRPr="00DC4AD8" w:rsidRDefault="00DC4AD8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kern w:val="0"/>
          <w:sz w:val="24"/>
          <w:szCs w:val="24"/>
        </w:rPr>
      </w:pPr>
      <w:r w:rsidRPr="00DC4AD8">
        <w:rPr>
          <w:rFonts w:ascii="宋体" w:eastAsia="宋体" w:hAnsi="宋体" w:cs="宋体" w:hint="eastAsia"/>
          <w:kern w:val="0"/>
          <w:sz w:val="24"/>
          <w:szCs w:val="24"/>
        </w:rPr>
        <w:t>【注】其他</w:t>
      </w:r>
      <w:r>
        <w:rPr>
          <w:rFonts w:ascii="宋体" w:eastAsia="宋体" w:hAnsi="宋体" w:cs="宋体" w:hint="eastAsia"/>
          <w:kern w:val="0"/>
          <w:sz w:val="24"/>
          <w:szCs w:val="24"/>
        </w:rPr>
        <w:t>控制码参见文献[1]。</w:t>
      </w:r>
    </w:p>
    <w:p w:rsidR="00BA1876" w:rsidRDefault="00BA1876" w:rsidP="00D87E5B">
      <w:pPr>
        <w:widowControl/>
        <w:adjustRightInd w:val="0"/>
        <w:snapToGrid w:val="0"/>
        <w:spacing w:beforeLines="25" w:before="78" w:line="300" w:lineRule="auto"/>
        <w:rPr>
          <w:rFonts w:ascii="宋体" w:eastAsia="宋体" w:hAnsi="宋体" w:cs="宋体"/>
          <w:kern w:val="0"/>
          <w:sz w:val="24"/>
          <w:szCs w:val="24"/>
        </w:rPr>
      </w:pPr>
    </w:p>
    <w:p w:rsidR="00DC4AD8" w:rsidRPr="00E053AB" w:rsidRDefault="00DC4AD8" w:rsidP="00D87E5B">
      <w:pPr>
        <w:pStyle w:val="1"/>
        <w:adjustRightInd w:val="0"/>
        <w:snapToGrid w:val="0"/>
        <w:spacing w:beforeLines="50" w:before="156" w:beforeAutospacing="0" w:after="0" w:afterAutospacing="0"/>
        <w:rPr>
          <w:rFonts w:ascii="Times New Roman" w:hAnsi="Times New Roman" w:cs="Times New Roman"/>
          <w:kern w:val="0"/>
          <w:sz w:val="30"/>
          <w:szCs w:val="30"/>
        </w:rPr>
      </w:pPr>
      <w:r>
        <w:rPr>
          <w:rFonts w:ascii="Times New Roman" w:hAnsi="Times New Roman" w:cs="Times New Roman" w:hint="eastAsia"/>
          <w:kern w:val="0"/>
          <w:sz w:val="30"/>
          <w:szCs w:val="30"/>
        </w:rPr>
        <w:t>参考文献</w:t>
      </w:r>
    </w:p>
    <w:p w:rsidR="00DC4AD8" w:rsidRPr="004C5E7F" w:rsidRDefault="00DC4AD8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[1]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ab/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曹强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. 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数字音频规范与程序设计：基于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Visual C++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开发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. 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北京：中国水利水电出版社，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2012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年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6</w:t>
      </w:r>
      <w:r w:rsidRPr="004C5E7F">
        <w:rPr>
          <w:rFonts w:ascii="Times New Roman" w:eastAsia="宋体" w:hAnsi="宋体" w:cs="Times New Roman"/>
          <w:kern w:val="0"/>
          <w:sz w:val="24"/>
          <w:szCs w:val="24"/>
        </w:rPr>
        <w:t>月（第一版）</w:t>
      </w:r>
    </w:p>
    <w:p w:rsidR="004C5E7F" w:rsidRPr="004C5E7F" w:rsidRDefault="00DC4AD8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[2]</w:t>
      </w: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ab/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Charles Petzold. Windows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程序设计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(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第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5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版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 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珍藏版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) [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方敏等译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 xml:space="preserve">]. 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北京：清华大学出版社，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2010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年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9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月（第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5</w:t>
      </w:r>
      <w:r w:rsidR="004C5E7F" w:rsidRPr="004C5E7F">
        <w:rPr>
          <w:rFonts w:ascii="Times New Roman" w:eastAsia="宋体" w:hAnsi="Times New Roman" w:cs="Times New Roman"/>
          <w:kern w:val="0"/>
          <w:sz w:val="24"/>
          <w:szCs w:val="24"/>
        </w:rPr>
        <w:t>版）</w:t>
      </w:r>
    </w:p>
    <w:p w:rsidR="004C5E7F" w:rsidRDefault="004C5E7F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 w:rsidRPr="004C5E7F">
        <w:rPr>
          <w:rFonts w:ascii="Times New Roman" w:eastAsia="宋体" w:hAnsi="Times New Roman" w:cs="Times New Roman"/>
          <w:kern w:val="0"/>
          <w:sz w:val="24"/>
          <w:szCs w:val="24"/>
        </w:rPr>
        <w:t>[3]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百度百科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MIDI [</w:t>
      </w:r>
      <w:hyperlink r:id="rId21" w:history="1">
        <w:r w:rsidRPr="004C5E7F">
          <w:rPr>
            <w:rStyle w:val="a3"/>
            <w:rFonts w:ascii="Times New Roman" w:eastAsia="宋体" w:hAnsi="Times New Roman" w:cs="Times New Roman"/>
            <w:kern w:val="0"/>
            <w:sz w:val="24"/>
            <w:szCs w:val="24"/>
          </w:rPr>
          <w:t>https://baike.baidu.com/item/MIDI/217824?fr=aladdin</w:t>
        </w:r>
      </w:hyperlink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]</w:t>
      </w:r>
    </w:p>
    <w:p w:rsidR="00686B74" w:rsidRDefault="00686B74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4]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  <w:t>MIDI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函数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</w:t>
      </w:r>
      <w:hyperlink r:id="rId22" w:history="1">
        <w:r w:rsidRPr="00E053AB">
          <w:rPr>
            <w:rStyle w:val="a3"/>
            <w:rFonts w:ascii="Times New Roman" w:eastAsia="宋体" w:hAnsi="宋体" w:cs="Times New Roman"/>
            <w:kern w:val="0"/>
            <w:sz w:val="24"/>
            <w:szCs w:val="24"/>
          </w:rPr>
          <w:t>https://docs.microsoft.com/en-us/previous-versions/ms712038(v%3dvs.85)</w:t>
        </w:r>
      </w:hyperlink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]</w:t>
      </w:r>
    </w:p>
    <w:p w:rsidR="00686B74" w:rsidRPr="00686B74" w:rsidRDefault="00686B74" w:rsidP="00D87E5B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5]</w:t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ab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多媒体计时器</w:t>
      </w:r>
      <w:r>
        <w:rPr>
          <w:rFonts w:ascii="Times New Roman" w:eastAsia="宋体" w:hAnsi="Times New Roman" w:cs="Times New Roman"/>
          <w:kern w:val="0"/>
          <w:sz w:val="24"/>
          <w:szCs w:val="24"/>
        </w:rPr>
        <w:br/>
      </w:r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[</w:t>
      </w:r>
      <w:hyperlink r:id="rId23" w:history="1">
        <w:r w:rsidRPr="00686B74">
          <w:rPr>
            <w:rStyle w:val="a3"/>
            <w:rFonts w:ascii="Times New Roman" w:eastAsia="宋体" w:hAnsi="Times New Roman" w:cs="Times New Roman"/>
            <w:kern w:val="0"/>
            <w:sz w:val="24"/>
            <w:szCs w:val="24"/>
          </w:rPr>
          <w:t>https://docs.microsoft.com/zh-cn/windows/desktop/Multimedia/multimedia-timer-functions</w:t>
        </w:r>
      </w:hyperlink>
      <w:r>
        <w:rPr>
          <w:rFonts w:ascii="Times New Roman" w:eastAsia="宋体" w:hAnsi="Times New Roman" w:cs="Times New Roman" w:hint="eastAsia"/>
          <w:kern w:val="0"/>
          <w:sz w:val="24"/>
          <w:szCs w:val="24"/>
        </w:rPr>
        <w:t>]</w:t>
      </w:r>
    </w:p>
    <w:p w:rsidR="004C5E7F" w:rsidRPr="00686B74" w:rsidRDefault="004C5E7F" w:rsidP="004E761A">
      <w:pPr>
        <w:widowControl/>
        <w:tabs>
          <w:tab w:val="left" w:pos="567"/>
        </w:tabs>
        <w:adjustRightInd w:val="0"/>
        <w:snapToGrid w:val="0"/>
        <w:spacing w:beforeLines="25" w:before="78" w:line="300" w:lineRule="auto"/>
        <w:ind w:left="566" w:hangingChars="236" w:hanging="566"/>
        <w:rPr>
          <w:rFonts w:ascii="Times New Roman" w:eastAsia="宋体" w:hAnsi="Times New Roman" w:cs="Times New Roman"/>
          <w:kern w:val="0"/>
          <w:sz w:val="24"/>
          <w:szCs w:val="24"/>
        </w:rPr>
      </w:pPr>
    </w:p>
    <w:sectPr w:rsidR="004C5E7F" w:rsidRPr="00686B74" w:rsidSect="008827F6">
      <w:footerReference w:type="default" r:id="rId24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D7779" w:rsidRDefault="001D7779" w:rsidP="0088225C">
      <w:r>
        <w:separator/>
      </w:r>
    </w:p>
  </w:endnote>
  <w:endnote w:type="continuationSeparator" w:id="0">
    <w:p w:rsidR="001D7779" w:rsidRDefault="001D7779" w:rsidP="0088225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STZhongsong">
    <w:altName w:val="STZhongsong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908702"/>
      <w:docPartObj>
        <w:docPartGallery w:val="Page Numbers (Bottom of Page)"/>
        <w:docPartUnique/>
      </w:docPartObj>
    </w:sdtPr>
    <w:sdtEndPr/>
    <w:sdtContent>
      <w:p w:rsidR="00AC21A0" w:rsidRDefault="00AC21A0">
        <w:pPr>
          <w:pStyle w:val="a9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Pr="00D87E5B">
          <w:rPr>
            <w:noProof/>
            <w:lang w:val="zh-CN"/>
          </w:rPr>
          <w:t>12</w:t>
        </w:r>
        <w:r>
          <w:rPr>
            <w:noProof/>
            <w:lang w:val="zh-CN"/>
          </w:rPr>
          <w:fldChar w:fldCharType="end"/>
        </w:r>
      </w:p>
    </w:sdtContent>
  </w:sdt>
  <w:p w:rsidR="00AC21A0" w:rsidRDefault="00AC21A0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D7779" w:rsidRDefault="001D7779" w:rsidP="0088225C">
      <w:r>
        <w:separator/>
      </w:r>
    </w:p>
  </w:footnote>
  <w:footnote w:type="continuationSeparator" w:id="0">
    <w:p w:rsidR="001D7779" w:rsidRDefault="001D7779" w:rsidP="0088225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80759"/>
    <w:multiLevelType w:val="multilevel"/>
    <w:tmpl w:val="15D274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24655CFC"/>
    <w:multiLevelType w:val="multilevel"/>
    <w:tmpl w:val="E79A7F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280A3A8B"/>
    <w:multiLevelType w:val="multilevel"/>
    <w:tmpl w:val="28EC55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BF641A5"/>
    <w:multiLevelType w:val="multilevel"/>
    <w:tmpl w:val="13FE4B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E7456EF"/>
    <w:multiLevelType w:val="multilevel"/>
    <w:tmpl w:val="ECE0FE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35042035"/>
    <w:multiLevelType w:val="multilevel"/>
    <w:tmpl w:val="8D1A82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2143545"/>
    <w:multiLevelType w:val="multilevel"/>
    <w:tmpl w:val="C91AA81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56DD133C"/>
    <w:multiLevelType w:val="hybridMultilevel"/>
    <w:tmpl w:val="4A2E2D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5CE63F3A"/>
    <w:multiLevelType w:val="multilevel"/>
    <w:tmpl w:val="A54A9D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9" w15:restartNumberingAfterBreak="0">
    <w:nsid w:val="665924C4"/>
    <w:multiLevelType w:val="multilevel"/>
    <w:tmpl w:val="671069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6BD7B32"/>
    <w:multiLevelType w:val="multilevel"/>
    <w:tmpl w:val="EA04599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7F3F5DA8"/>
    <w:multiLevelType w:val="multilevel"/>
    <w:tmpl w:val="A12A36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6"/>
  </w:num>
  <w:num w:numId="5">
    <w:abstractNumId w:val="11"/>
  </w:num>
  <w:num w:numId="6">
    <w:abstractNumId w:val="8"/>
  </w:num>
  <w:num w:numId="7">
    <w:abstractNumId w:val="3"/>
  </w:num>
  <w:num w:numId="8">
    <w:abstractNumId w:val="10"/>
  </w:num>
  <w:num w:numId="9">
    <w:abstractNumId w:val="5"/>
  </w:num>
  <w:num w:numId="10">
    <w:abstractNumId w:val="1"/>
  </w:num>
  <w:num w:numId="11">
    <w:abstractNumId w:val="9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8827F6"/>
    <w:rsid w:val="00014929"/>
    <w:rsid w:val="00022C44"/>
    <w:rsid w:val="0003185D"/>
    <w:rsid w:val="00063A89"/>
    <w:rsid w:val="000838CD"/>
    <w:rsid w:val="000A49A2"/>
    <w:rsid w:val="000A5A7D"/>
    <w:rsid w:val="000C6D0B"/>
    <w:rsid w:val="000C6D26"/>
    <w:rsid w:val="00102E12"/>
    <w:rsid w:val="001035EC"/>
    <w:rsid w:val="001248A4"/>
    <w:rsid w:val="001405F3"/>
    <w:rsid w:val="00145938"/>
    <w:rsid w:val="00147466"/>
    <w:rsid w:val="00153708"/>
    <w:rsid w:val="001539FB"/>
    <w:rsid w:val="001866FA"/>
    <w:rsid w:val="00197EFC"/>
    <w:rsid w:val="001C0ACE"/>
    <w:rsid w:val="001C477D"/>
    <w:rsid w:val="001C7F36"/>
    <w:rsid w:val="001D7779"/>
    <w:rsid w:val="0020532B"/>
    <w:rsid w:val="002158FC"/>
    <w:rsid w:val="0022380D"/>
    <w:rsid w:val="00256A64"/>
    <w:rsid w:val="002627BE"/>
    <w:rsid w:val="00267B2D"/>
    <w:rsid w:val="00282BDA"/>
    <w:rsid w:val="002862F6"/>
    <w:rsid w:val="002902FA"/>
    <w:rsid w:val="00295AFC"/>
    <w:rsid w:val="002971F0"/>
    <w:rsid w:val="002A5A57"/>
    <w:rsid w:val="002A73A6"/>
    <w:rsid w:val="002B49F4"/>
    <w:rsid w:val="002B73FC"/>
    <w:rsid w:val="002C1C52"/>
    <w:rsid w:val="003170C2"/>
    <w:rsid w:val="00360784"/>
    <w:rsid w:val="003752E8"/>
    <w:rsid w:val="003842B6"/>
    <w:rsid w:val="00387BD7"/>
    <w:rsid w:val="0039024F"/>
    <w:rsid w:val="003A333F"/>
    <w:rsid w:val="003B10AD"/>
    <w:rsid w:val="003B6237"/>
    <w:rsid w:val="003D24CD"/>
    <w:rsid w:val="003D328B"/>
    <w:rsid w:val="003E4C07"/>
    <w:rsid w:val="003E616D"/>
    <w:rsid w:val="003F3AE4"/>
    <w:rsid w:val="003F4A27"/>
    <w:rsid w:val="00403680"/>
    <w:rsid w:val="00414E8C"/>
    <w:rsid w:val="00422FD2"/>
    <w:rsid w:val="00431B69"/>
    <w:rsid w:val="0043740E"/>
    <w:rsid w:val="00440B21"/>
    <w:rsid w:val="004478CE"/>
    <w:rsid w:val="00453B66"/>
    <w:rsid w:val="004704BD"/>
    <w:rsid w:val="004704CD"/>
    <w:rsid w:val="004732AA"/>
    <w:rsid w:val="004918B0"/>
    <w:rsid w:val="004A5B31"/>
    <w:rsid w:val="004B0A7F"/>
    <w:rsid w:val="004C5E7F"/>
    <w:rsid w:val="004C7433"/>
    <w:rsid w:val="004D03E3"/>
    <w:rsid w:val="004D62F4"/>
    <w:rsid w:val="004D7EB7"/>
    <w:rsid w:val="004E3A7C"/>
    <w:rsid w:val="004E761A"/>
    <w:rsid w:val="00511F63"/>
    <w:rsid w:val="00527F07"/>
    <w:rsid w:val="005300BF"/>
    <w:rsid w:val="005716F8"/>
    <w:rsid w:val="0057699C"/>
    <w:rsid w:val="005814C6"/>
    <w:rsid w:val="005879D7"/>
    <w:rsid w:val="00592290"/>
    <w:rsid w:val="005A7970"/>
    <w:rsid w:val="005D20D0"/>
    <w:rsid w:val="005D4812"/>
    <w:rsid w:val="005E7A73"/>
    <w:rsid w:val="005F39DC"/>
    <w:rsid w:val="00601D36"/>
    <w:rsid w:val="00610FE3"/>
    <w:rsid w:val="0062462B"/>
    <w:rsid w:val="00635CFD"/>
    <w:rsid w:val="00636CBC"/>
    <w:rsid w:val="006459BE"/>
    <w:rsid w:val="006620EA"/>
    <w:rsid w:val="00672E18"/>
    <w:rsid w:val="00674467"/>
    <w:rsid w:val="00684875"/>
    <w:rsid w:val="00686B74"/>
    <w:rsid w:val="00697B46"/>
    <w:rsid w:val="006A6C90"/>
    <w:rsid w:val="006C6BB3"/>
    <w:rsid w:val="006E5965"/>
    <w:rsid w:val="00702780"/>
    <w:rsid w:val="0076160F"/>
    <w:rsid w:val="00773286"/>
    <w:rsid w:val="007778BA"/>
    <w:rsid w:val="00780975"/>
    <w:rsid w:val="007A16AD"/>
    <w:rsid w:val="007B0DE4"/>
    <w:rsid w:val="007B3910"/>
    <w:rsid w:val="0080021C"/>
    <w:rsid w:val="008058BE"/>
    <w:rsid w:val="00822AFA"/>
    <w:rsid w:val="0085331C"/>
    <w:rsid w:val="008566AD"/>
    <w:rsid w:val="008656BD"/>
    <w:rsid w:val="0087022C"/>
    <w:rsid w:val="00875AA2"/>
    <w:rsid w:val="00881A5A"/>
    <w:rsid w:val="0088225C"/>
    <w:rsid w:val="008827F6"/>
    <w:rsid w:val="008A61A9"/>
    <w:rsid w:val="008B1091"/>
    <w:rsid w:val="008B389E"/>
    <w:rsid w:val="008D5650"/>
    <w:rsid w:val="008D7CD0"/>
    <w:rsid w:val="008E2CAE"/>
    <w:rsid w:val="00904332"/>
    <w:rsid w:val="00915243"/>
    <w:rsid w:val="00930098"/>
    <w:rsid w:val="0098789B"/>
    <w:rsid w:val="00992414"/>
    <w:rsid w:val="0099313B"/>
    <w:rsid w:val="009947DB"/>
    <w:rsid w:val="009A6F11"/>
    <w:rsid w:val="009C2429"/>
    <w:rsid w:val="009E4947"/>
    <w:rsid w:val="00A11978"/>
    <w:rsid w:val="00A308AB"/>
    <w:rsid w:val="00A36856"/>
    <w:rsid w:val="00A36E2E"/>
    <w:rsid w:val="00A4513F"/>
    <w:rsid w:val="00A477FD"/>
    <w:rsid w:val="00A54807"/>
    <w:rsid w:val="00A7360C"/>
    <w:rsid w:val="00A90AB7"/>
    <w:rsid w:val="00A92B68"/>
    <w:rsid w:val="00A94C45"/>
    <w:rsid w:val="00AB39FE"/>
    <w:rsid w:val="00AC21A0"/>
    <w:rsid w:val="00AD1C75"/>
    <w:rsid w:val="00AE7FD8"/>
    <w:rsid w:val="00AF25AD"/>
    <w:rsid w:val="00B028AC"/>
    <w:rsid w:val="00B264E8"/>
    <w:rsid w:val="00B30751"/>
    <w:rsid w:val="00B31F93"/>
    <w:rsid w:val="00B42DA4"/>
    <w:rsid w:val="00B66EDB"/>
    <w:rsid w:val="00B731B9"/>
    <w:rsid w:val="00B96AA6"/>
    <w:rsid w:val="00BA046F"/>
    <w:rsid w:val="00BA1876"/>
    <w:rsid w:val="00BA68CA"/>
    <w:rsid w:val="00BB0F75"/>
    <w:rsid w:val="00BB49C1"/>
    <w:rsid w:val="00BB5E9B"/>
    <w:rsid w:val="00BC1772"/>
    <w:rsid w:val="00BC55F7"/>
    <w:rsid w:val="00BE5563"/>
    <w:rsid w:val="00BF0FA8"/>
    <w:rsid w:val="00BF47F5"/>
    <w:rsid w:val="00C202B0"/>
    <w:rsid w:val="00C34471"/>
    <w:rsid w:val="00C64AAA"/>
    <w:rsid w:val="00C75F56"/>
    <w:rsid w:val="00C7647D"/>
    <w:rsid w:val="00C8190D"/>
    <w:rsid w:val="00C92DD1"/>
    <w:rsid w:val="00C96BB1"/>
    <w:rsid w:val="00CB3B45"/>
    <w:rsid w:val="00CD78C4"/>
    <w:rsid w:val="00CE79CC"/>
    <w:rsid w:val="00CF5CC8"/>
    <w:rsid w:val="00D4008D"/>
    <w:rsid w:val="00D41188"/>
    <w:rsid w:val="00D45FFC"/>
    <w:rsid w:val="00D67A14"/>
    <w:rsid w:val="00D80C3C"/>
    <w:rsid w:val="00D87E5B"/>
    <w:rsid w:val="00DC4AD8"/>
    <w:rsid w:val="00DC70A2"/>
    <w:rsid w:val="00DE6C70"/>
    <w:rsid w:val="00DE7AAB"/>
    <w:rsid w:val="00E03C06"/>
    <w:rsid w:val="00E03EAD"/>
    <w:rsid w:val="00E04B86"/>
    <w:rsid w:val="00E053AB"/>
    <w:rsid w:val="00E0755F"/>
    <w:rsid w:val="00E41772"/>
    <w:rsid w:val="00E5112A"/>
    <w:rsid w:val="00E617F0"/>
    <w:rsid w:val="00E6627F"/>
    <w:rsid w:val="00E85EF9"/>
    <w:rsid w:val="00EA2B09"/>
    <w:rsid w:val="00EE6292"/>
    <w:rsid w:val="00EE7D90"/>
    <w:rsid w:val="00F2432B"/>
    <w:rsid w:val="00F31370"/>
    <w:rsid w:val="00F614EA"/>
    <w:rsid w:val="00F71DC2"/>
    <w:rsid w:val="00F95FA9"/>
    <w:rsid w:val="00FB71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FCD259"/>
  <w15:docId w15:val="{BF71D4E4-7A17-4E21-BE85-4A6091EB16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36CBC"/>
    <w:pPr>
      <w:widowControl w:val="0"/>
      <w:jc w:val="both"/>
    </w:pPr>
  </w:style>
  <w:style w:type="paragraph" w:styleId="1">
    <w:name w:val="heading 1"/>
    <w:basedOn w:val="a"/>
    <w:link w:val="10"/>
    <w:uiPriority w:val="9"/>
    <w:qFormat/>
    <w:rsid w:val="008827F6"/>
    <w:pPr>
      <w:widowControl/>
      <w:spacing w:before="100" w:beforeAutospacing="1" w:after="100" w:afterAutospacing="1"/>
      <w:jc w:val="left"/>
      <w:outlineLvl w:val="0"/>
    </w:pPr>
    <w:rPr>
      <w:rFonts w:ascii="宋体" w:eastAsia="宋体" w:hAnsi="宋体" w:cs="宋体"/>
      <w:b/>
      <w:bCs/>
      <w:kern w:val="36"/>
      <w:sz w:val="48"/>
      <w:szCs w:val="48"/>
    </w:rPr>
  </w:style>
  <w:style w:type="paragraph" w:styleId="2">
    <w:name w:val="heading 2"/>
    <w:basedOn w:val="a"/>
    <w:link w:val="20"/>
    <w:uiPriority w:val="9"/>
    <w:qFormat/>
    <w:rsid w:val="008827F6"/>
    <w:pPr>
      <w:widowControl/>
      <w:spacing w:before="100" w:beforeAutospacing="1" w:after="100" w:afterAutospacing="1"/>
      <w:jc w:val="left"/>
      <w:outlineLvl w:val="1"/>
    </w:pPr>
    <w:rPr>
      <w:rFonts w:ascii="宋体" w:eastAsia="宋体" w:hAnsi="宋体" w:cs="宋体"/>
      <w:b/>
      <w:bCs/>
      <w:kern w:val="0"/>
      <w:sz w:val="36"/>
      <w:szCs w:val="36"/>
    </w:rPr>
  </w:style>
  <w:style w:type="paragraph" w:styleId="3">
    <w:name w:val="heading 3"/>
    <w:basedOn w:val="a"/>
    <w:link w:val="30"/>
    <w:uiPriority w:val="9"/>
    <w:qFormat/>
    <w:rsid w:val="008827F6"/>
    <w:pPr>
      <w:widowControl/>
      <w:spacing w:before="100" w:beforeAutospacing="1" w:after="100" w:afterAutospacing="1"/>
      <w:jc w:val="left"/>
      <w:outlineLvl w:val="2"/>
    </w:pPr>
    <w:rPr>
      <w:rFonts w:ascii="宋体" w:eastAsia="宋体" w:hAnsi="宋体" w:cs="宋体"/>
      <w:b/>
      <w:bCs/>
      <w:kern w:val="0"/>
      <w:sz w:val="27"/>
      <w:szCs w:val="27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8827F6"/>
    <w:rPr>
      <w:rFonts w:ascii="宋体" w:eastAsia="宋体" w:hAnsi="宋体" w:cs="宋体"/>
      <w:b/>
      <w:bCs/>
      <w:kern w:val="36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8827F6"/>
    <w:rPr>
      <w:rFonts w:ascii="宋体" w:eastAsia="宋体" w:hAnsi="宋体" w:cs="宋体"/>
      <w:b/>
      <w:bCs/>
      <w:kern w:val="0"/>
      <w:sz w:val="36"/>
      <w:szCs w:val="36"/>
    </w:rPr>
  </w:style>
  <w:style w:type="character" w:customStyle="1" w:styleId="30">
    <w:name w:val="标题 3 字符"/>
    <w:basedOn w:val="a0"/>
    <w:link w:val="3"/>
    <w:uiPriority w:val="9"/>
    <w:rsid w:val="008827F6"/>
    <w:rPr>
      <w:rFonts w:ascii="宋体" w:eastAsia="宋体" w:hAnsi="宋体" w:cs="宋体"/>
      <w:b/>
      <w:bCs/>
      <w:kern w:val="0"/>
      <w:sz w:val="27"/>
      <w:szCs w:val="27"/>
    </w:rPr>
  </w:style>
  <w:style w:type="character" w:styleId="a3">
    <w:name w:val="Hyperlink"/>
    <w:basedOn w:val="a0"/>
    <w:uiPriority w:val="99"/>
    <w:unhideWhenUsed/>
    <w:rsid w:val="008827F6"/>
    <w:rPr>
      <w:color w:val="0000FF"/>
      <w:u w:val="single"/>
    </w:rPr>
  </w:style>
  <w:style w:type="character" w:styleId="a4">
    <w:name w:val="Emphasis"/>
    <w:basedOn w:val="a0"/>
    <w:uiPriority w:val="20"/>
    <w:qFormat/>
    <w:rsid w:val="008827F6"/>
    <w:rPr>
      <w:i/>
      <w:iCs/>
    </w:rPr>
  </w:style>
  <w:style w:type="character" w:customStyle="1" w:styleId="index">
    <w:name w:val="index"/>
    <w:basedOn w:val="a0"/>
    <w:rsid w:val="008827F6"/>
  </w:style>
  <w:style w:type="character" w:customStyle="1" w:styleId="text">
    <w:name w:val="text"/>
    <w:basedOn w:val="a0"/>
    <w:rsid w:val="008827F6"/>
  </w:style>
  <w:style w:type="character" w:customStyle="1" w:styleId="description">
    <w:name w:val="description"/>
    <w:basedOn w:val="a0"/>
    <w:rsid w:val="008827F6"/>
  </w:style>
  <w:style w:type="paragraph" w:styleId="a5">
    <w:name w:val="Balloon Text"/>
    <w:basedOn w:val="a"/>
    <w:link w:val="a6"/>
    <w:uiPriority w:val="99"/>
    <w:semiHidden/>
    <w:unhideWhenUsed/>
    <w:rsid w:val="008827F6"/>
    <w:rPr>
      <w:sz w:val="18"/>
      <w:szCs w:val="18"/>
    </w:rPr>
  </w:style>
  <w:style w:type="character" w:customStyle="1" w:styleId="a6">
    <w:name w:val="批注框文本 字符"/>
    <w:basedOn w:val="a0"/>
    <w:link w:val="a5"/>
    <w:uiPriority w:val="99"/>
    <w:semiHidden/>
    <w:rsid w:val="008827F6"/>
    <w:rPr>
      <w:sz w:val="18"/>
      <w:szCs w:val="18"/>
    </w:rPr>
  </w:style>
  <w:style w:type="paragraph" w:styleId="a7">
    <w:name w:val="header"/>
    <w:basedOn w:val="a"/>
    <w:link w:val="a8"/>
    <w:uiPriority w:val="99"/>
    <w:semiHidden/>
    <w:unhideWhenUsed/>
    <w:rsid w:val="0088225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semiHidden/>
    <w:rsid w:val="0088225C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88225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88225C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99313B"/>
    <w:pPr>
      <w:keepNext/>
      <w:keepLines/>
      <w:spacing w:before="480" w:beforeAutospacing="0" w:after="0" w:afterAutospacing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rsid w:val="0099313B"/>
  </w:style>
  <w:style w:type="paragraph" w:styleId="TOC2">
    <w:name w:val="toc 2"/>
    <w:basedOn w:val="a"/>
    <w:next w:val="a"/>
    <w:autoRedefine/>
    <w:uiPriority w:val="39"/>
    <w:unhideWhenUsed/>
    <w:rsid w:val="0099313B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99313B"/>
    <w:pPr>
      <w:ind w:leftChars="400" w:left="840"/>
    </w:pPr>
  </w:style>
  <w:style w:type="character" w:styleId="ab">
    <w:name w:val="Strong"/>
    <w:basedOn w:val="a0"/>
    <w:uiPriority w:val="22"/>
    <w:qFormat/>
    <w:rsid w:val="0039024F"/>
    <w:rPr>
      <w:b/>
      <w:bCs/>
    </w:rPr>
  </w:style>
  <w:style w:type="character" w:styleId="ac">
    <w:name w:val="FollowedHyperlink"/>
    <w:basedOn w:val="a0"/>
    <w:uiPriority w:val="99"/>
    <w:semiHidden/>
    <w:unhideWhenUsed/>
    <w:rsid w:val="0003185D"/>
    <w:rPr>
      <w:color w:val="800080" w:themeColor="followedHyperlink"/>
      <w:u w:val="single"/>
    </w:rPr>
  </w:style>
  <w:style w:type="paragraph" w:customStyle="1" w:styleId="x-hidden-focus">
    <w:name w:val="x-hidden-focus"/>
    <w:basedOn w:val="a"/>
    <w:rsid w:val="00DE7A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d">
    <w:name w:val="Normal (Web)"/>
    <w:basedOn w:val="a"/>
    <w:uiPriority w:val="99"/>
    <w:semiHidden/>
    <w:unhideWhenUsed/>
    <w:rsid w:val="00BA187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opdicttext2">
    <w:name w:val="op_dict_text2"/>
    <w:basedOn w:val="a0"/>
    <w:rsid w:val="00A7360C"/>
  </w:style>
  <w:style w:type="table" w:styleId="ae">
    <w:name w:val="Table Grid"/>
    <w:basedOn w:val="a1"/>
    <w:uiPriority w:val="59"/>
    <w:rsid w:val="00197EF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Placeholder Text"/>
    <w:basedOn w:val="a0"/>
    <w:uiPriority w:val="99"/>
    <w:semiHidden/>
    <w:rsid w:val="007A16AD"/>
    <w:rPr>
      <w:color w:val="808080"/>
    </w:rPr>
  </w:style>
  <w:style w:type="character" w:customStyle="1" w:styleId="contributors-text">
    <w:name w:val="contributors-text"/>
    <w:basedOn w:val="a0"/>
    <w:rsid w:val="00C7647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49979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11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2712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5972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687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115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8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9565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2424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9145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9113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9495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9854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5064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678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41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91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0681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8856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1849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4847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242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7954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35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0671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8637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859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31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866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387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886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6301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6795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1095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72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314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1348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4861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485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290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017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3782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2073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04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02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271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761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630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28989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031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40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09987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314219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6404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400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9779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051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245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180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83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09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753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45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64480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5821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750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332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9166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81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3711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5415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1463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833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93100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4698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3547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48276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3970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497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2697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079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3426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306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8502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4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772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71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045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145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116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420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6931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15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1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23350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110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70690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348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4487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1741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4753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6215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17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6816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72014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093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327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174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86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054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285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27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120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760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506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0750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334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826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66011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902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6725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0541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3772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9385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85043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85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14326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8233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106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55187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04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3250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72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8216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2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227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7953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043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6401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208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828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860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344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4225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641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148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1723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7128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77492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053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279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3290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6591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66958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4120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0053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460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868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882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440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932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6504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3755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026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41051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685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218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747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9073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6446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45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594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852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4776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0088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7757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996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4323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0912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7172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1324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6940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0704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0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6328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56423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85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546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78958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16183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477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7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1246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010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5549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7694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9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8226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3731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838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1946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38575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02899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9944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8517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7799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2598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9071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7081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6318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2519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00101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5123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91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0005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3858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7284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324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865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93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004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3217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6445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02629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5853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99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8875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285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221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8203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8174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1223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44706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80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894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4112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73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7242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3107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4498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0497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22218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0099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38606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6831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799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8731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785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1912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96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6543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3043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17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84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6515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5785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0663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303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2377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1007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325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8895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290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7501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8381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0540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9134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00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92811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143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361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1995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7329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74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7385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563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559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234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69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85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888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095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4267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3929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4101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3357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6718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087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6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702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2171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6359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777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5117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75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293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43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69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883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0078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0658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483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4730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238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34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100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9927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2777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73286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2677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667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585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88888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3757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41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95868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650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33398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7286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3115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53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3280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392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79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39194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42701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370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11287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37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8768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86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228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7562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7769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1311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2371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1897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7807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143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112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635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67750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033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7434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19178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8510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8786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0563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63690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8686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050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76981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2987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895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431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09239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8008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2152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341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453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2575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7114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4284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059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3730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965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942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8619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359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850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74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809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5168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75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752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1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5221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175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815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6037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7100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3520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95677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282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032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49423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058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113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634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808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691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21869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3084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787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2273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73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11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56660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58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766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6165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6717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924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02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5207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082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350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26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820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5921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5854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17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7980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78081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490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9689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11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7925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431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7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4858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458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855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2354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1166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987889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3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9979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37938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475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497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98127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65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0390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951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564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14390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852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2184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9593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801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9604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443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43953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9192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490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0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4682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930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467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5601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53265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422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09958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834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13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7813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9158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61014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2337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7884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61770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696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5352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42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4278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9256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9834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939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725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4349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474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3344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3648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03091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2289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2170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6828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4756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6171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0565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1230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68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309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1352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110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35916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276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407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80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2091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7116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406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6468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6334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8483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311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055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08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4345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1171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4860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258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36686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1830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2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2093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450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02323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5141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11657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963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366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0890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7880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643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9421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6158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425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68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3113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5259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8687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4593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03116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083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958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5096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8785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185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92835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5381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759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6927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556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6362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66607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81514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99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4738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412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97439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5294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666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90294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493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2557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8021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78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3946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60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2783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01480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957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480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9621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039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4178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486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9301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753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9742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83409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5992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3004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1668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5284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4540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36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1198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8184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95575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92825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5999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2315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0697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968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4784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22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7966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8847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1333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0684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9007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3452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90661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693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3673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520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902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1823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1213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94655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8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19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1184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791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695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9337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11009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2135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15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0348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5210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4096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313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0734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86800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9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8611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1057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8576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2952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206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288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68316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8818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8592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57110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266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6809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93981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598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299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5183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7481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0785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2948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26477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3841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54314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0620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3820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3886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966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1188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1040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4891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630481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96595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00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9036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3032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49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852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74443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1602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5927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2575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89275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733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621703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52122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067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7448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905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3576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6271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13200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2045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3894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384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073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4505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2276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4509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04922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193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2268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031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876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1495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30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792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1447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559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9828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8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326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359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8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6536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0339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5172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878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760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71129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0009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2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00318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139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26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379412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749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674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5456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265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6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34328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7857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7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75527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97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34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3751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301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29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859143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40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56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05925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267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3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8965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4042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89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10966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9211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2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6901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32214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76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00476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521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02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57701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571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535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24058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079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76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134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03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47294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401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7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20983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3481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52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18901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7291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1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11318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3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7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9072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881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3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582540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102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437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6099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93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05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00615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988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112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70881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528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50362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8926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70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19910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887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924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5209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247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814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99835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9818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93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71990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42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665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9236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44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3828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770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77198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8511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docs.microsoft.com/en-us/previous-versions/ms711620%28v%3dvs.85%29" TargetMode="External"/><Relationship Id="rId18" Type="http://schemas.openxmlformats.org/officeDocument/2006/relationships/hyperlink" Target="https://docs.microsoft.com/zh-cn/windows/desktop/Multimedia/starting-a-single-timer" TargetMode="External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s://baike.baidu.com/item/MIDI/217824?fr=aladdin" TargetMode="External"/><Relationship Id="rId7" Type="http://schemas.openxmlformats.org/officeDocument/2006/relationships/endnotes" Target="endnotes.xml"/><Relationship Id="rId12" Type="http://schemas.openxmlformats.org/officeDocument/2006/relationships/hyperlink" Target="https://docs.microsoft.com/en-us/previous-versions/ms711632(v%3dvs.85)" TargetMode="External"/><Relationship Id="rId17" Type="http://schemas.openxmlformats.org/officeDocument/2006/relationships/hyperlink" Target="https://docs.microsoft.com/zh-cn/windows/desktop/Multimedia/obtaining-and-setting-timer-resolution" TargetMode="External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zh-cn/windows/desktop/Multimedia/using-multimedia-timers" TargetMode="External"/><Relationship Id="rId20" Type="http://schemas.openxmlformats.org/officeDocument/2006/relationships/hyperlink" Target="https://docs.microsoft.com/zh-cn/windows/desktop/Multimedia/canceling-a-timer-event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docs.microsoft.com/en-us/previous-versions/ms712038(v%3dvs.85)" TargetMode="External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s://docs.microsoft.com/zh-cn/windows/desktop/Multimedia/multimedia-timer-functions" TargetMode="External"/><Relationship Id="rId23" Type="http://schemas.openxmlformats.org/officeDocument/2006/relationships/hyperlink" Target="https://docs.microsoft.com/zh-cn/windows/desktop/Multimedia/multimedia-timer-functions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s://docs.microsoft.com/zh-cn/windows/desktop/Multimedia/writing-a-timer-callback-function" TargetMode="Externa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docs.microsoft.com/en-us/previous-versions/ms711640(v%3dvs.85)" TargetMode="External"/><Relationship Id="rId22" Type="http://schemas.openxmlformats.org/officeDocument/2006/relationships/hyperlink" Target="https://docs.microsoft.com/en-us/previous-versions/ms712038(v%3dvs.85)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D9A0FCD-A64F-485E-B225-0A3BAE79241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4</TotalTime>
  <Pages>12</Pages>
  <Words>1535</Words>
  <Characters>8752</Characters>
  <Application>Microsoft Office Word</Application>
  <DocSecurity>0</DocSecurity>
  <Lines>72</Lines>
  <Paragraphs>20</Paragraphs>
  <ScaleCrop>false</ScaleCrop>
  <Company/>
  <LinksUpToDate>false</LinksUpToDate>
  <CharactersWithSpaces>10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l</dc:creator>
  <cp:lastModifiedBy>LI Qing</cp:lastModifiedBy>
  <cp:revision>51</cp:revision>
  <dcterms:created xsi:type="dcterms:W3CDTF">2019-01-28T14:10:00Z</dcterms:created>
  <dcterms:modified xsi:type="dcterms:W3CDTF">2019-06-13T16:14:00Z</dcterms:modified>
</cp:coreProperties>
</file>